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5604" w:rsidRDefault="00835604">
      <w:pPr>
        <w:pStyle w:val="a7"/>
        <w:spacing w:line="360" w:lineRule="auto"/>
        <w:rPr>
          <w:rFonts w:eastAsia="楷体_GB2312"/>
          <w:b/>
          <w:bCs/>
          <w:sz w:val="24"/>
        </w:rPr>
      </w:pPr>
      <w:bookmarkStart w:id="0" w:name="_GoBack"/>
      <w:bookmarkEnd w:id="0"/>
    </w:p>
    <w:p w:rsidR="00835604" w:rsidRDefault="00835604">
      <w:pPr>
        <w:pStyle w:val="a7"/>
        <w:spacing w:line="360" w:lineRule="auto"/>
        <w:rPr>
          <w:rFonts w:ascii="楷体_GB2312" w:eastAsia="楷体_GB2312"/>
        </w:rPr>
      </w:pPr>
    </w:p>
    <w:p w:rsidR="00835604" w:rsidRDefault="00835604">
      <w:pPr>
        <w:pStyle w:val="a7"/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DC14A8">
      <w:pPr>
        <w:shd w:val="pct10" w:color="auto" w:fill="FFFFFF"/>
        <w:jc w:val="center"/>
        <w:rPr>
          <w:rFonts w:ascii="Arial" w:eastAsia="黑体" w:hAnsi="Arial"/>
          <w:b/>
          <w:sz w:val="44"/>
        </w:rPr>
      </w:pPr>
      <w:r>
        <w:rPr>
          <w:rFonts w:ascii="Arial" w:eastAsia="黑体" w:hAnsi="Arial" w:hint="eastAsia"/>
          <w:b/>
          <w:sz w:val="44"/>
        </w:rPr>
        <w:t>单点登录</w:t>
      </w:r>
      <w:r w:rsidR="005676BA">
        <w:rPr>
          <w:rFonts w:ascii="Arial" w:eastAsia="黑体" w:hAnsi="Arial" w:hint="eastAsia"/>
          <w:b/>
          <w:sz w:val="44"/>
        </w:rPr>
        <w:t>服务单体测试报告书</w:t>
      </w: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pStyle w:val="a7"/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</w:rPr>
      </w:pPr>
    </w:p>
    <w:p w:rsidR="00835604" w:rsidRDefault="00835604">
      <w:pPr>
        <w:spacing w:line="360" w:lineRule="auto"/>
        <w:rPr>
          <w:rFonts w:ascii="宋体"/>
          <w:sz w:val="24"/>
        </w:rPr>
      </w:pPr>
    </w:p>
    <w:p w:rsidR="00835604" w:rsidRDefault="00835604">
      <w:pPr>
        <w:pStyle w:val="a4"/>
        <w:jc w:val="both"/>
      </w:pPr>
    </w:p>
    <w:p w:rsidR="00835604" w:rsidRDefault="00835604"/>
    <w:p w:rsidR="00835604" w:rsidRDefault="00835604"/>
    <w:p w:rsidR="00835604" w:rsidRDefault="00835604"/>
    <w:p w:rsidR="00835604" w:rsidRDefault="00835604"/>
    <w:p w:rsidR="00835604" w:rsidRDefault="00835604"/>
    <w:p w:rsidR="00835604" w:rsidRDefault="00835604"/>
    <w:p w:rsidR="00835604" w:rsidRDefault="00835604"/>
    <w:p w:rsidR="00835604" w:rsidRDefault="00835604"/>
    <w:p w:rsidR="00835604" w:rsidRDefault="00DC14A8">
      <w:pPr>
        <w:jc w:val="center"/>
        <w:rPr>
          <w:rFonts w:eastAsia="黑体"/>
          <w:sz w:val="24"/>
        </w:rPr>
      </w:pPr>
      <w:r>
        <w:rPr>
          <w:rFonts w:eastAsia="黑体" w:hint="eastAsia"/>
          <w:sz w:val="24"/>
        </w:rPr>
        <w:lastRenderedPageBreak/>
        <w:t>文档管理信息表</w:t>
      </w:r>
    </w:p>
    <w:tbl>
      <w:tblPr>
        <w:tblW w:w="8501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98"/>
        <w:gridCol w:w="6603"/>
      </w:tblGrid>
      <w:tr w:rsidR="00835604">
        <w:trPr>
          <w:jc w:val="center"/>
        </w:trPr>
        <w:tc>
          <w:tcPr>
            <w:tcW w:w="1898" w:type="dxa"/>
          </w:tcPr>
          <w:p w:rsidR="00835604" w:rsidRDefault="00DC14A8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主题</w:t>
            </w:r>
          </w:p>
        </w:tc>
        <w:tc>
          <w:tcPr>
            <w:tcW w:w="6603" w:type="dxa"/>
          </w:tcPr>
          <w:p w:rsidR="00835604" w:rsidRDefault="00DC14A8" w:rsidP="004757F7">
            <w:pPr>
              <w:pStyle w:val="a0"/>
              <w:ind w:firstLine="0"/>
              <w:rPr>
                <w:rFonts w:ascii="宋体"/>
                <w:szCs w:val="24"/>
              </w:rPr>
            </w:pPr>
            <w:r>
              <w:rPr>
                <w:rFonts w:ascii="宋体" w:hint="eastAsia"/>
                <w:szCs w:val="24"/>
              </w:rPr>
              <w:t>单点登录</w:t>
            </w:r>
            <w:r w:rsidR="00561C2C">
              <w:rPr>
                <w:rFonts w:ascii="宋体" w:hint="eastAsia"/>
                <w:szCs w:val="24"/>
              </w:rPr>
              <w:t>服务单体测试报告书</w:t>
            </w:r>
          </w:p>
        </w:tc>
      </w:tr>
      <w:tr w:rsidR="00835604">
        <w:trPr>
          <w:jc w:val="center"/>
        </w:trPr>
        <w:tc>
          <w:tcPr>
            <w:tcW w:w="1898" w:type="dxa"/>
          </w:tcPr>
          <w:p w:rsidR="00835604" w:rsidRDefault="00DC14A8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版本</w:t>
            </w:r>
          </w:p>
        </w:tc>
        <w:tc>
          <w:tcPr>
            <w:tcW w:w="6603" w:type="dxa"/>
          </w:tcPr>
          <w:p w:rsidR="00835604" w:rsidRDefault="00DC14A8">
            <w:pPr>
              <w:rPr>
                <w:rFonts w:ascii="宋体"/>
                <w:szCs w:val="24"/>
              </w:rPr>
            </w:pPr>
            <w:r>
              <w:rPr>
                <w:rFonts w:ascii="宋体"/>
                <w:szCs w:val="24"/>
              </w:rPr>
              <w:t>1.</w:t>
            </w:r>
            <w:r w:rsidR="004757F7">
              <w:rPr>
                <w:rFonts w:ascii="宋体" w:hint="eastAsia"/>
                <w:szCs w:val="24"/>
              </w:rPr>
              <w:t>0</w:t>
            </w:r>
          </w:p>
        </w:tc>
      </w:tr>
      <w:tr w:rsidR="00835604">
        <w:trPr>
          <w:jc w:val="center"/>
        </w:trPr>
        <w:tc>
          <w:tcPr>
            <w:tcW w:w="1898" w:type="dxa"/>
          </w:tcPr>
          <w:p w:rsidR="00835604" w:rsidRDefault="00DC14A8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内容</w:t>
            </w:r>
          </w:p>
        </w:tc>
        <w:tc>
          <w:tcPr>
            <w:tcW w:w="6603" w:type="dxa"/>
          </w:tcPr>
          <w:p w:rsidR="00835604" w:rsidRDefault="00835604">
            <w:pPr>
              <w:rPr>
                <w:rFonts w:ascii="宋体"/>
                <w:szCs w:val="24"/>
              </w:rPr>
            </w:pPr>
          </w:p>
        </w:tc>
      </w:tr>
      <w:tr w:rsidR="00835604">
        <w:trPr>
          <w:jc w:val="center"/>
        </w:trPr>
        <w:tc>
          <w:tcPr>
            <w:tcW w:w="1898" w:type="dxa"/>
          </w:tcPr>
          <w:p w:rsidR="00835604" w:rsidRDefault="00DC14A8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关键字</w:t>
            </w:r>
          </w:p>
        </w:tc>
        <w:tc>
          <w:tcPr>
            <w:tcW w:w="6603" w:type="dxa"/>
          </w:tcPr>
          <w:p w:rsidR="00835604" w:rsidRDefault="00835604">
            <w:pPr>
              <w:rPr>
                <w:rFonts w:ascii="宋体"/>
                <w:szCs w:val="24"/>
              </w:rPr>
            </w:pPr>
          </w:p>
        </w:tc>
      </w:tr>
      <w:tr w:rsidR="00835604">
        <w:trPr>
          <w:jc w:val="center"/>
        </w:trPr>
        <w:tc>
          <w:tcPr>
            <w:tcW w:w="1898" w:type="dxa"/>
          </w:tcPr>
          <w:p w:rsidR="00835604" w:rsidRDefault="00DC14A8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参考文档</w:t>
            </w:r>
          </w:p>
        </w:tc>
        <w:tc>
          <w:tcPr>
            <w:tcW w:w="6603" w:type="dxa"/>
          </w:tcPr>
          <w:p w:rsidR="00835604" w:rsidRDefault="00835604">
            <w:pPr>
              <w:rPr>
                <w:rFonts w:ascii="宋体"/>
                <w:szCs w:val="24"/>
              </w:rPr>
            </w:pPr>
          </w:p>
        </w:tc>
      </w:tr>
      <w:tr w:rsidR="00835604">
        <w:trPr>
          <w:jc w:val="center"/>
        </w:trPr>
        <w:tc>
          <w:tcPr>
            <w:tcW w:w="1898" w:type="dxa"/>
          </w:tcPr>
          <w:p w:rsidR="00835604" w:rsidRDefault="00DC14A8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创建时间</w:t>
            </w:r>
          </w:p>
        </w:tc>
        <w:tc>
          <w:tcPr>
            <w:tcW w:w="6603" w:type="dxa"/>
          </w:tcPr>
          <w:p w:rsidR="00835604" w:rsidRDefault="00DC14A8">
            <w:pPr>
              <w:rPr>
                <w:rFonts w:ascii="宋体"/>
                <w:szCs w:val="24"/>
              </w:rPr>
            </w:pPr>
            <w:r>
              <w:rPr>
                <w:rFonts w:ascii="宋体"/>
                <w:szCs w:val="24"/>
              </w:rPr>
              <w:t>201</w:t>
            </w:r>
            <w:r>
              <w:rPr>
                <w:rFonts w:ascii="宋体" w:hint="eastAsia"/>
                <w:szCs w:val="24"/>
              </w:rPr>
              <w:t>9</w:t>
            </w:r>
            <w:r>
              <w:rPr>
                <w:rFonts w:ascii="宋体"/>
                <w:szCs w:val="24"/>
              </w:rPr>
              <w:t>-</w:t>
            </w:r>
            <w:r w:rsidR="00DF0282">
              <w:rPr>
                <w:rFonts w:ascii="宋体" w:hint="eastAsia"/>
                <w:szCs w:val="24"/>
              </w:rPr>
              <w:t>11</w:t>
            </w:r>
            <w:r>
              <w:rPr>
                <w:rFonts w:ascii="宋体"/>
                <w:szCs w:val="24"/>
              </w:rPr>
              <w:t>-</w:t>
            </w:r>
            <w:r w:rsidR="00561C2C">
              <w:rPr>
                <w:rFonts w:ascii="宋体"/>
                <w:szCs w:val="24"/>
              </w:rPr>
              <w:t>1</w:t>
            </w:r>
            <w:r w:rsidR="00DF0282">
              <w:rPr>
                <w:rFonts w:ascii="宋体"/>
                <w:szCs w:val="24"/>
              </w:rPr>
              <w:t>4</w:t>
            </w:r>
          </w:p>
        </w:tc>
      </w:tr>
      <w:tr w:rsidR="00835604">
        <w:trPr>
          <w:jc w:val="center"/>
        </w:trPr>
        <w:tc>
          <w:tcPr>
            <w:tcW w:w="1898" w:type="dxa"/>
          </w:tcPr>
          <w:p w:rsidR="00835604" w:rsidRDefault="00DC14A8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创建人</w:t>
            </w:r>
          </w:p>
        </w:tc>
        <w:tc>
          <w:tcPr>
            <w:tcW w:w="6603" w:type="dxa"/>
          </w:tcPr>
          <w:p w:rsidR="00835604" w:rsidRDefault="00DF0282">
            <w:pPr>
              <w:rPr>
                <w:rFonts w:ascii="宋体"/>
                <w:szCs w:val="24"/>
              </w:rPr>
            </w:pPr>
            <w:r>
              <w:rPr>
                <w:rFonts w:ascii="宋体"/>
                <w:szCs w:val="24"/>
              </w:rPr>
              <w:t>王雷</w:t>
            </w:r>
          </w:p>
        </w:tc>
      </w:tr>
      <w:tr w:rsidR="00835604">
        <w:trPr>
          <w:jc w:val="center"/>
        </w:trPr>
        <w:tc>
          <w:tcPr>
            <w:tcW w:w="1898" w:type="dxa"/>
          </w:tcPr>
          <w:p w:rsidR="00835604" w:rsidRDefault="00DC14A8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最新发布日期</w:t>
            </w:r>
          </w:p>
        </w:tc>
        <w:tc>
          <w:tcPr>
            <w:tcW w:w="6603" w:type="dxa"/>
          </w:tcPr>
          <w:p w:rsidR="00835604" w:rsidRDefault="00835604">
            <w:pPr>
              <w:rPr>
                <w:rFonts w:ascii="宋体"/>
                <w:szCs w:val="24"/>
              </w:rPr>
            </w:pPr>
          </w:p>
        </w:tc>
      </w:tr>
    </w:tbl>
    <w:p w:rsidR="00835604" w:rsidRDefault="00835604">
      <w:pPr>
        <w:pStyle w:val="a4"/>
      </w:pPr>
    </w:p>
    <w:p w:rsidR="00835604" w:rsidRDefault="00DC14A8">
      <w:pPr>
        <w:pStyle w:val="a0"/>
        <w:ind w:firstLineChars="50" w:firstLine="120"/>
        <w:jc w:val="center"/>
        <w:rPr>
          <w:rFonts w:eastAsia="黑体"/>
          <w:b/>
          <w:sz w:val="32"/>
        </w:rPr>
      </w:pPr>
      <w:r>
        <w:rPr>
          <w:rFonts w:eastAsia="黑体" w:hint="eastAsia"/>
          <w:sz w:val="24"/>
        </w:rPr>
        <w:t>文档变更记录表</w:t>
      </w:r>
    </w:p>
    <w:tbl>
      <w:tblPr>
        <w:tblW w:w="8520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2232"/>
        <w:gridCol w:w="4741"/>
      </w:tblGrid>
      <w:tr w:rsidR="00835604">
        <w:tc>
          <w:tcPr>
            <w:tcW w:w="1547" w:type="dxa"/>
          </w:tcPr>
          <w:p w:rsidR="00835604" w:rsidRDefault="00DC14A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人</w:t>
            </w:r>
          </w:p>
        </w:tc>
        <w:tc>
          <w:tcPr>
            <w:tcW w:w="2232" w:type="dxa"/>
          </w:tcPr>
          <w:p w:rsidR="00835604" w:rsidRDefault="00DC14A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时间</w:t>
            </w:r>
          </w:p>
        </w:tc>
        <w:tc>
          <w:tcPr>
            <w:tcW w:w="4741" w:type="dxa"/>
          </w:tcPr>
          <w:p w:rsidR="00835604" w:rsidRDefault="00DC14A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内容</w:t>
            </w:r>
          </w:p>
        </w:tc>
      </w:tr>
      <w:tr w:rsidR="00835604">
        <w:tc>
          <w:tcPr>
            <w:tcW w:w="1547" w:type="dxa"/>
          </w:tcPr>
          <w:p w:rsidR="00835604" w:rsidRDefault="00304BB3">
            <w:r>
              <w:rPr>
                <w:rFonts w:hint="eastAsia"/>
              </w:rPr>
              <w:t>王雷</w:t>
            </w:r>
          </w:p>
        </w:tc>
        <w:tc>
          <w:tcPr>
            <w:tcW w:w="2232" w:type="dxa"/>
          </w:tcPr>
          <w:p w:rsidR="00835604" w:rsidRDefault="00DC14A8">
            <w:r>
              <w:rPr>
                <w:rFonts w:ascii="宋体"/>
                <w:szCs w:val="24"/>
              </w:rPr>
              <w:t>201</w:t>
            </w:r>
            <w:r>
              <w:rPr>
                <w:rFonts w:ascii="宋体" w:hint="eastAsia"/>
                <w:szCs w:val="24"/>
              </w:rPr>
              <w:t>9</w:t>
            </w:r>
            <w:r>
              <w:rPr>
                <w:rFonts w:ascii="宋体"/>
                <w:szCs w:val="24"/>
              </w:rPr>
              <w:t>-</w:t>
            </w:r>
            <w:r w:rsidR="00304BB3">
              <w:rPr>
                <w:rFonts w:ascii="宋体" w:hint="eastAsia"/>
                <w:szCs w:val="24"/>
              </w:rPr>
              <w:t>11</w:t>
            </w:r>
            <w:r>
              <w:rPr>
                <w:rFonts w:ascii="宋体"/>
                <w:szCs w:val="24"/>
              </w:rPr>
              <w:t>-</w:t>
            </w:r>
            <w:r w:rsidR="00746F34">
              <w:rPr>
                <w:rFonts w:ascii="宋体" w:hint="eastAsia"/>
                <w:szCs w:val="24"/>
              </w:rPr>
              <w:t>20</w:t>
            </w:r>
          </w:p>
        </w:tc>
        <w:tc>
          <w:tcPr>
            <w:tcW w:w="4741" w:type="dxa"/>
          </w:tcPr>
          <w:p w:rsidR="00835604" w:rsidRDefault="00DC14A8">
            <w:r>
              <w:rPr>
                <w:rFonts w:hint="eastAsia"/>
              </w:rPr>
              <w:t>初版完成</w:t>
            </w:r>
          </w:p>
        </w:tc>
      </w:tr>
      <w:tr w:rsidR="00835604">
        <w:tc>
          <w:tcPr>
            <w:tcW w:w="1547" w:type="dxa"/>
          </w:tcPr>
          <w:p w:rsidR="00835604" w:rsidRDefault="00835604"/>
        </w:tc>
        <w:tc>
          <w:tcPr>
            <w:tcW w:w="2232" w:type="dxa"/>
          </w:tcPr>
          <w:p w:rsidR="00835604" w:rsidRDefault="00835604"/>
        </w:tc>
        <w:tc>
          <w:tcPr>
            <w:tcW w:w="4741" w:type="dxa"/>
          </w:tcPr>
          <w:p w:rsidR="00835604" w:rsidRDefault="00835604"/>
        </w:tc>
      </w:tr>
      <w:tr w:rsidR="00835604">
        <w:tc>
          <w:tcPr>
            <w:tcW w:w="1547" w:type="dxa"/>
          </w:tcPr>
          <w:p w:rsidR="00835604" w:rsidRDefault="00835604"/>
        </w:tc>
        <w:tc>
          <w:tcPr>
            <w:tcW w:w="2232" w:type="dxa"/>
          </w:tcPr>
          <w:p w:rsidR="00835604" w:rsidRDefault="00835604"/>
        </w:tc>
        <w:tc>
          <w:tcPr>
            <w:tcW w:w="4741" w:type="dxa"/>
          </w:tcPr>
          <w:p w:rsidR="00835604" w:rsidRDefault="00835604"/>
        </w:tc>
      </w:tr>
      <w:tr w:rsidR="00835604">
        <w:tc>
          <w:tcPr>
            <w:tcW w:w="1547" w:type="dxa"/>
          </w:tcPr>
          <w:p w:rsidR="00835604" w:rsidRDefault="00835604"/>
        </w:tc>
        <w:tc>
          <w:tcPr>
            <w:tcW w:w="2232" w:type="dxa"/>
          </w:tcPr>
          <w:p w:rsidR="00835604" w:rsidRDefault="00835604"/>
        </w:tc>
        <w:tc>
          <w:tcPr>
            <w:tcW w:w="4741" w:type="dxa"/>
          </w:tcPr>
          <w:p w:rsidR="00835604" w:rsidRDefault="00835604"/>
        </w:tc>
      </w:tr>
      <w:tr w:rsidR="00835604">
        <w:tc>
          <w:tcPr>
            <w:tcW w:w="1547" w:type="dxa"/>
          </w:tcPr>
          <w:p w:rsidR="00835604" w:rsidRDefault="00835604">
            <w:pPr>
              <w:rPr>
                <w:rFonts w:ascii="宋体" w:hAnsi="宋体"/>
                <w:color w:val="FF0000"/>
              </w:rPr>
            </w:pPr>
          </w:p>
        </w:tc>
        <w:tc>
          <w:tcPr>
            <w:tcW w:w="2232" w:type="dxa"/>
          </w:tcPr>
          <w:p w:rsidR="00835604" w:rsidRDefault="00835604">
            <w:pPr>
              <w:rPr>
                <w:rFonts w:ascii="宋体" w:hAnsi="宋体"/>
                <w:color w:val="FF0000"/>
              </w:rPr>
            </w:pPr>
          </w:p>
        </w:tc>
        <w:tc>
          <w:tcPr>
            <w:tcW w:w="4741" w:type="dxa"/>
          </w:tcPr>
          <w:p w:rsidR="00835604" w:rsidRDefault="00835604">
            <w:pPr>
              <w:rPr>
                <w:rFonts w:ascii="宋体" w:hAnsi="宋体"/>
                <w:color w:val="FF0000"/>
              </w:rPr>
            </w:pPr>
          </w:p>
        </w:tc>
      </w:tr>
    </w:tbl>
    <w:p w:rsidR="00835604" w:rsidRDefault="00835604">
      <w:pPr>
        <w:pStyle w:val="a7"/>
        <w:rPr>
          <w:sz w:val="28"/>
        </w:rPr>
      </w:pPr>
    </w:p>
    <w:p w:rsidR="00835604" w:rsidRDefault="00835604"/>
    <w:p w:rsidR="00835604" w:rsidRDefault="00835604"/>
    <w:p w:rsidR="00835604" w:rsidRDefault="00835604"/>
    <w:p w:rsidR="00835604" w:rsidRDefault="00835604">
      <w:pPr>
        <w:sectPr w:rsidR="00835604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835604" w:rsidRDefault="00DC14A8">
      <w:pPr>
        <w:jc w:val="center"/>
        <w:rPr>
          <w:rFonts w:eastAsia="黑体"/>
          <w:b/>
          <w:sz w:val="24"/>
        </w:rPr>
      </w:pPr>
      <w:r>
        <w:rPr>
          <w:rFonts w:eastAsia="黑体" w:hint="eastAsia"/>
          <w:b/>
          <w:sz w:val="24"/>
        </w:rPr>
        <w:lastRenderedPageBreak/>
        <w:t>目</w:t>
      </w:r>
      <w:r>
        <w:rPr>
          <w:rFonts w:eastAsia="黑体" w:hint="eastAsia"/>
          <w:b/>
          <w:sz w:val="24"/>
        </w:rPr>
        <w:t xml:space="preserve">  </w:t>
      </w:r>
      <w:r>
        <w:rPr>
          <w:rFonts w:eastAsia="黑体" w:hint="eastAsia"/>
          <w:b/>
          <w:sz w:val="24"/>
        </w:rPr>
        <w:t>录</w:t>
      </w:r>
    </w:p>
    <w:p w:rsidR="00835604" w:rsidRDefault="00835604">
      <w:pPr>
        <w:jc w:val="center"/>
        <w:rPr>
          <w:b/>
          <w:szCs w:val="21"/>
        </w:rPr>
      </w:pPr>
    </w:p>
    <w:p w:rsidR="00540572" w:rsidRDefault="00DC14A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4" \h \z </w:instrText>
      </w:r>
      <w:r>
        <w:fldChar w:fldCharType="separate"/>
      </w:r>
      <w:hyperlink w:anchor="_Toc25752555" w:history="1">
        <w:r w:rsidR="00540572" w:rsidRPr="001746CF">
          <w:rPr>
            <w:rStyle w:val="ac"/>
            <w:rFonts w:ascii="黑体"/>
            <w:noProof/>
          </w:rPr>
          <w:t>1</w:t>
        </w:r>
        <w:r w:rsidR="00540572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540572" w:rsidRPr="001746CF">
          <w:rPr>
            <w:rStyle w:val="ac"/>
            <w:rFonts w:hint="eastAsia"/>
            <w:noProof/>
          </w:rPr>
          <w:t>测试说明</w:t>
        </w:r>
        <w:r w:rsidR="00540572">
          <w:rPr>
            <w:noProof/>
            <w:webHidden/>
          </w:rPr>
          <w:tab/>
        </w:r>
        <w:r w:rsidR="00540572">
          <w:rPr>
            <w:noProof/>
            <w:webHidden/>
          </w:rPr>
          <w:fldChar w:fldCharType="begin"/>
        </w:r>
        <w:r w:rsidR="00540572">
          <w:rPr>
            <w:noProof/>
            <w:webHidden/>
          </w:rPr>
          <w:instrText xml:space="preserve"> PAGEREF _Toc25752555 \h </w:instrText>
        </w:r>
        <w:r w:rsidR="00540572">
          <w:rPr>
            <w:noProof/>
            <w:webHidden/>
          </w:rPr>
        </w:r>
        <w:r w:rsidR="00540572">
          <w:rPr>
            <w:noProof/>
            <w:webHidden/>
          </w:rPr>
          <w:fldChar w:fldCharType="separate"/>
        </w:r>
        <w:r w:rsidR="00540572">
          <w:rPr>
            <w:noProof/>
            <w:webHidden/>
          </w:rPr>
          <w:t>1</w:t>
        </w:r>
        <w:r w:rsidR="00540572">
          <w:rPr>
            <w:noProof/>
            <w:webHidden/>
          </w:rPr>
          <w:fldChar w:fldCharType="end"/>
        </w:r>
      </w:hyperlink>
    </w:p>
    <w:p w:rsidR="00540572" w:rsidRDefault="0054057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752556" w:history="1">
        <w:r w:rsidRPr="001746CF">
          <w:rPr>
            <w:rStyle w:val="ac"/>
            <w:rFonts w:ascii="黑体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测试项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752557" w:history="1">
        <w:r w:rsidRPr="001746CF">
          <w:rPr>
            <w:rStyle w:val="ac"/>
            <w:rFonts w:ascii="黑体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测试角色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752558" w:history="1">
        <w:r w:rsidRPr="001746CF">
          <w:rPr>
            <w:rStyle w:val="ac"/>
            <w:rFonts w:ascii="黑体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测试角色关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752559" w:history="1">
        <w:r w:rsidRPr="001746CF">
          <w:rPr>
            <w:rStyle w:val="ac"/>
            <w:rFonts w:ascii="黑体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测试环境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60" w:history="1">
        <w:r w:rsidRPr="001746CF">
          <w:rPr>
            <w:rStyle w:val="ac"/>
            <w:rFonts w:ascii="黑体"/>
            <w:b/>
            <w:noProof/>
          </w:rPr>
          <w:t>1.4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noProof/>
          </w:rPr>
          <w:t>Login Server</w:t>
        </w:r>
        <w:r w:rsidRPr="001746CF">
          <w:rPr>
            <w:rStyle w:val="ac"/>
            <w:rFonts w:hint="eastAsia"/>
            <w:noProof/>
          </w:rPr>
          <w:t>运行环境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61" w:history="1">
        <w:r w:rsidRPr="001746CF">
          <w:rPr>
            <w:rStyle w:val="ac"/>
            <w:rFonts w:ascii="黑体"/>
            <w:b/>
            <w:noProof/>
          </w:rPr>
          <w:t>1.4.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虚拟角色运行环境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62" w:history="1">
        <w:r w:rsidRPr="001746CF">
          <w:rPr>
            <w:rStyle w:val="ac"/>
            <w:rFonts w:ascii="黑体"/>
            <w:b/>
            <w:noProof/>
          </w:rPr>
          <w:t>1.4.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网络连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752563" w:history="1">
        <w:r w:rsidRPr="001746CF">
          <w:rPr>
            <w:rStyle w:val="ac"/>
            <w:rFonts w:ascii="黑体"/>
            <w:noProof/>
          </w:rPr>
          <w:t>1.5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测试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64" w:history="1">
        <w:r w:rsidRPr="001746CF">
          <w:rPr>
            <w:rStyle w:val="ac"/>
            <w:rFonts w:ascii="黑体"/>
            <w:b/>
            <w:noProof/>
          </w:rPr>
          <w:t>1.5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接口数据准确性测试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65" w:history="1">
        <w:r w:rsidRPr="001746CF">
          <w:rPr>
            <w:rStyle w:val="ac"/>
            <w:rFonts w:ascii="黑体"/>
            <w:b/>
            <w:noProof/>
          </w:rPr>
          <w:t>1.5.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性能测试模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5752566" w:history="1">
        <w:r w:rsidRPr="001746CF">
          <w:rPr>
            <w:rStyle w:val="ac"/>
            <w:rFonts w:ascii="黑体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接口数据准确性联合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752567" w:history="1">
        <w:r w:rsidRPr="001746CF">
          <w:rPr>
            <w:rStyle w:val="ac"/>
            <w:rFonts w:ascii="黑体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测试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752568" w:history="1">
        <w:r w:rsidRPr="001746CF">
          <w:rPr>
            <w:rStyle w:val="ac"/>
            <w:rFonts w:ascii="黑体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测试结果截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69" w:history="1">
        <w:r w:rsidRPr="001746CF">
          <w:rPr>
            <w:rStyle w:val="ac"/>
            <w:rFonts w:ascii="黑体"/>
            <w:b/>
            <w:noProof/>
          </w:rPr>
          <w:t>2.2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模拟数据源执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70" w:history="1">
        <w:r w:rsidRPr="001746CF">
          <w:rPr>
            <w:rStyle w:val="ac"/>
            <w:rFonts w:ascii="黑体"/>
            <w:b/>
            <w:noProof/>
          </w:rPr>
          <w:t>2.2.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模拟</w:t>
        </w:r>
        <w:r w:rsidRPr="001746CF">
          <w:rPr>
            <w:rStyle w:val="ac"/>
            <w:noProof/>
          </w:rPr>
          <w:t>QB</w:t>
        </w:r>
        <w:r w:rsidRPr="001746CF">
          <w:rPr>
            <w:rStyle w:val="ac"/>
            <w:rFonts w:hint="eastAsia"/>
            <w:noProof/>
          </w:rPr>
          <w:t>客户端执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71" w:history="1">
        <w:r w:rsidRPr="001746CF">
          <w:rPr>
            <w:rStyle w:val="ac"/>
            <w:rFonts w:ascii="黑体"/>
            <w:b/>
            <w:noProof/>
          </w:rPr>
          <w:t>2.2.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模拟网关服务执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72" w:history="1">
        <w:r w:rsidRPr="001746CF">
          <w:rPr>
            <w:rStyle w:val="ac"/>
            <w:rFonts w:ascii="黑体"/>
            <w:b/>
            <w:noProof/>
          </w:rPr>
          <w:t>2.2.4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模拟</w:t>
        </w:r>
        <w:r w:rsidRPr="001746CF">
          <w:rPr>
            <w:rStyle w:val="ac"/>
            <w:noProof/>
          </w:rPr>
          <w:t>DDS</w:t>
        </w:r>
        <w:r w:rsidRPr="001746CF">
          <w:rPr>
            <w:rStyle w:val="ac"/>
            <w:rFonts w:hint="eastAsia"/>
            <w:noProof/>
          </w:rPr>
          <w:t>服务执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752573" w:history="1">
        <w:r w:rsidRPr="001746CF">
          <w:rPr>
            <w:rStyle w:val="ac"/>
            <w:rFonts w:ascii="黑体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测试结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5752574" w:history="1">
        <w:r w:rsidRPr="001746CF">
          <w:rPr>
            <w:rStyle w:val="ac"/>
            <w:rFonts w:ascii="黑体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服务性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752575" w:history="1">
        <w:r w:rsidRPr="001746CF">
          <w:rPr>
            <w:rStyle w:val="ac"/>
            <w:rFonts w:ascii="黑体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1746CF">
          <w:rPr>
            <w:rStyle w:val="ac"/>
            <w:noProof/>
          </w:rPr>
          <w:t>lava box</w:t>
        </w:r>
        <w:r w:rsidRPr="001746CF">
          <w:rPr>
            <w:rStyle w:val="ac"/>
            <w:rFonts w:hint="eastAsia"/>
            <w:noProof/>
          </w:rPr>
          <w:t>通信方式的性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76" w:history="1">
        <w:r w:rsidRPr="001746CF">
          <w:rPr>
            <w:rStyle w:val="ac"/>
            <w:rFonts w:ascii="黑体"/>
            <w:b/>
            <w:noProof/>
          </w:rPr>
          <w:t>3.1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模拟</w:t>
        </w:r>
        <w:r w:rsidRPr="001746CF">
          <w:rPr>
            <w:rStyle w:val="ac"/>
            <w:noProof/>
          </w:rPr>
          <w:t>QB</w:t>
        </w:r>
        <w:r w:rsidRPr="001746CF">
          <w:rPr>
            <w:rStyle w:val="ac"/>
            <w:rFonts w:hint="eastAsia"/>
            <w:noProof/>
          </w:rPr>
          <w:t>客户端的性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77" w:history="1">
        <w:r w:rsidRPr="001746CF">
          <w:rPr>
            <w:rStyle w:val="ac"/>
            <w:rFonts w:ascii="黑体"/>
            <w:b/>
            <w:noProof/>
          </w:rPr>
          <w:t>3.1.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模拟</w:t>
        </w:r>
        <w:r w:rsidRPr="001746CF">
          <w:rPr>
            <w:rStyle w:val="ac"/>
            <w:noProof/>
          </w:rPr>
          <w:t>QB</w:t>
        </w:r>
        <w:r w:rsidRPr="001746CF">
          <w:rPr>
            <w:rStyle w:val="ac"/>
            <w:rFonts w:hint="eastAsia"/>
            <w:noProof/>
          </w:rPr>
          <w:t>客户端的性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78" w:history="1">
        <w:r w:rsidRPr="001746CF">
          <w:rPr>
            <w:rStyle w:val="ac"/>
            <w:rFonts w:ascii="黑体"/>
            <w:b/>
            <w:noProof/>
          </w:rPr>
          <w:t>3.1.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基于</w:t>
        </w:r>
        <w:r w:rsidRPr="001746CF">
          <w:rPr>
            <w:rStyle w:val="ac"/>
            <w:noProof/>
          </w:rPr>
          <w:t>lava box</w:t>
        </w:r>
        <w:r w:rsidRPr="001746CF">
          <w:rPr>
            <w:rStyle w:val="ac"/>
            <w:rFonts w:hint="eastAsia"/>
            <w:noProof/>
          </w:rPr>
          <w:t>业务性能测试结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752579" w:history="1">
        <w:r w:rsidRPr="001746CF">
          <w:rPr>
            <w:rStyle w:val="ac"/>
            <w:rFonts w:ascii="黑体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1746CF">
          <w:rPr>
            <w:rStyle w:val="ac"/>
            <w:noProof/>
          </w:rPr>
          <w:t>msg bus</w:t>
        </w:r>
        <w:r w:rsidRPr="001746CF">
          <w:rPr>
            <w:rStyle w:val="ac"/>
            <w:rFonts w:hint="eastAsia"/>
            <w:noProof/>
          </w:rPr>
          <w:t>通信方式的性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80" w:history="1">
        <w:r w:rsidRPr="001746CF">
          <w:rPr>
            <w:rStyle w:val="ac"/>
            <w:rFonts w:ascii="黑体"/>
            <w:b/>
            <w:noProof/>
          </w:rPr>
          <w:t>3.2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模拟网关服务的性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752581" w:history="1">
        <w:r w:rsidRPr="001746CF">
          <w:rPr>
            <w:rStyle w:val="ac"/>
            <w:rFonts w:ascii="黑体"/>
            <w:b/>
            <w:noProof/>
          </w:rPr>
          <w:t>3.2.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基于</w:t>
        </w:r>
        <w:r w:rsidRPr="001746CF">
          <w:rPr>
            <w:rStyle w:val="ac"/>
            <w:noProof/>
          </w:rPr>
          <w:t>msgbus</w:t>
        </w:r>
        <w:r w:rsidRPr="001746CF">
          <w:rPr>
            <w:rStyle w:val="ac"/>
            <w:rFonts w:hint="eastAsia"/>
            <w:noProof/>
          </w:rPr>
          <w:t>业务性能测试结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5752582" w:history="1">
        <w:r w:rsidRPr="001746CF">
          <w:rPr>
            <w:rStyle w:val="ac"/>
            <w:rFonts w:ascii="黑体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单例服务运行稳定性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5752583" w:history="1">
        <w:r w:rsidRPr="001746CF">
          <w:rPr>
            <w:rStyle w:val="ac"/>
            <w:rFonts w:ascii="黑体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多实例服务数据同步验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40572" w:rsidRDefault="0054057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5752584" w:history="1">
        <w:r w:rsidRPr="001746CF">
          <w:rPr>
            <w:rStyle w:val="ac"/>
            <w:rFonts w:ascii="黑体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1746CF">
          <w:rPr>
            <w:rStyle w:val="ac"/>
            <w:rFonts w:hint="eastAsia"/>
            <w:noProof/>
          </w:rPr>
          <w:t>服务高可用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752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35604" w:rsidRDefault="00DC14A8">
      <w:r>
        <w:fldChar w:fldCharType="end"/>
      </w:r>
    </w:p>
    <w:p w:rsidR="00835604" w:rsidRDefault="00835604">
      <w:pPr>
        <w:sectPr w:rsidR="00835604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835604" w:rsidRDefault="000B5090" w:rsidP="00711EA5">
      <w:pPr>
        <w:pStyle w:val="1"/>
      </w:pPr>
      <w:bookmarkStart w:id="1" w:name="_Toc25752555"/>
      <w:r>
        <w:rPr>
          <w:rFonts w:hint="eastAsia"/>
        </w:rPr>
        <w:lastRenderedPageBreak/>
        <w:t>测试说明</w:t>
      </w:r>
      <w:bookmarkEnd w:id="1"/>
    </w:p>
    <w:p w:rsidR="00835604" w:rsidRDefault="00FA0D08">
      <w:pPr>
        <w:pStyle w:val="2"/>
      </w:pPr>
      <w:bookmarkStart w:id="2" w:name="_Toc25752556"/>
      <w:r>
        <w:rPr>
          <w:rFonts w:hint="eastAsia"/>
        </w:rPr>
        <w:t>测</w:t>
      </w:r>
      <w:r w:rsidR="000C4BE3">
        <w:rPr>
          <w:rFonts w:hint="eastAsia"/>
        </w:rPr>
        <w:t>试项</w:t>
      </w:r>
      <w:r w:rsidR="00B97787">
        <w:rPr>
          <w:rFonts w:hint="eastAsia"/>
        </w:rPr>
        <w:t>说明</w:t>
      </w:r>
      <w:bookmarkEnd w:id="2"/>
    </w:p>
    <w:p w:rsidR="00835604" w:rsidRDefault="00835604" w:rsidP="009F4233">
      <w:pPr>
        <w:pStyle w:val="a0"/>
        <w:ind w:firstLine="0"/>
      </w:pPr>
    </w:p>
    <w:p w:rsidR="00FA0D08" w:rsidRDefault="00FA0D08" w:rsidP="00FA0D08">
      <w:pPr>
        <w:pStyle w:val="a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单点登录服务的测试点主</w:t>
      </w:r>
      <w:r w:rsidR="005F142C">
        <w:rPr>
          <w:rFonts w:ascii="宋体" w:hAnsi="宋体" w:hint="eastAsia"/>
          <w:szCs w:val="21"/>
        </w:rPr>
        <w:t>要集中在对此服务的高可用性、性能、数据准确性等方面，按测试步骤的先后顺序，测试项主要为</w:t>
      </w:r>
      <w:r>
        <w:rPr>
          <w:rFonts w:ascii="宋体" w:hAnsi="宋体" w:hint="eastAsia"/>
          <w:szCs w:val="21"/>
        </w:rPr>
        <w:t>如下几点：</w:t>
      </w:r>
    </w:p>
    <w:p w:rsidR="005F142C" w:rsidRDefault="005F142C" w:rsidP="005F142C">
      <w:pPr>
        <w:pStyle w:val="a0"/>
        <w:numPr>
          <w:ilvl w:val="0"/>
          <w:numId w:val="10"/>
        </w:numPr>
        <w:rPr>
          <w:rFonts w:ascii="宋体" w:hAnsi="宋体"/>
          <w:szCs w:val="21"/>
        </w:rPr>
      </w:pPr>
      <w:bookmarkStart w:id="3" w:name="OLE_LINK1"/>
      <w:bookmarkStart w:id="4" w:name="OLE_LINK2"/>
      <w:r>
        <w:rPr>
          <w:rFonts w:ascii="宋体" w:hAnsi="宋体"/>
          <w:szCs w:val="21"/>
        </w:rPr>
        <w:t>单实例</w:t>
      </w:r>
      <w:bookmarkEnd w:id="3"/>
      <w:bookmarkEnd w:id="4"/>
      <w:r>
        <w:rPr>
          <w:rFonts w:ascii="宋体" w:hAnsi="宋体"/>
          <w:szCs w:val="21"/>
        </w:rPr>
        <w:t>服务各个接口数据准确性验证</w:t>
      </w:r>
      <w:r>
        <w:rPr>
          <w:rFonts w:ascii="宋体" w:hAnsi="宋体" w:hint="eastAsia"/>
          <w:szCs w:val="21"/>
        </w:rPr>
        <w:t>。</w:t>
      </w:r>
    </w:p>
    <w:p w:rsidR="00FA0D08" w:rsidRDefault="005F142C" w:rsidP="00FA0D08">
      <w:pPr>
        <w:pStyle w:val="a0"/>
        <w:numPr>
          <w:ilvl w:val="0"/>
          <w:numId w:val="10"/>
        </w:num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单实例</w:t>
      </w:r>
      <w:r w:rsidR="001E1BE0">
        <w:rPr>
          <w:rFonts w:ascii="宋体" w:hAnsi="宋体" w:hint="eastAsia"/>
          <w:szCs w:val="21"/>
        </w:rPr>
        <w:t>服务性能</w:t>
      </w:r>
      <w:r>
        <w:rPr>
          <w:rFonts w:ascii="宋体" w:hAnsi="宋体" w:hint="eastAsia"/>
          <w:szCs w:val="21"/>
        </w:rPr>
        <w:t>测试</w:t>
      </w:r>
      <w:r w:rsidR="00FA0D08">
        <w:rPr>
          <w:rFonts w:ascii="宋体" w:hAnsi="宋体" w:hint="eastAsia"/>
          <w:szCs w:val="21"/>
        </w:rPr>
        <w:t>。</w:t>
      </w:r>
    </w:p>
    <w:p w:rsidR="005F142C" w:rsidRDefault="005F142C" w:rsidP="005F142C">
      <w:pPr>
        <w:pStyle w:val="a0"/>
        <w:numPr>
          <w:ilvl w:val="0"/>
          <w:numId w:val="10"/>
        </w:num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单实例</w:t>
      </w:r>
      <w:r>
        <w:rPr>
          <w:rFonts w:ascii="宋体" w:hAnsi="宋体" w:hint="eastAsia"/>
          <w:szCs w:val="21"/>
        </w:rPr>
        <w:t>服务运行稳定性测试。</w:t>
      </w:r>
    </w:p>
    <w:p w:rsidR="005F142C" w:rsidRDefault="005F142C" w:rsidP="00FA0D08">
      <w:pPr>
        <w:pStyle w:val="a0"/>
        <w:numPr>
          <w:ilvl w:val="0"/>
          <w:numId w:val="10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高可用架构服务各实例</w:t>
      </w:r>
      <w:r w:rsidR="009D390A">
        <w:rPr>
          <w:rFonts w:ascii="宋体" w:hAnsi="宋体" w:hint="eastAsia"/>
          <w:szCs w:val="21"/>
        </w:rPr>
        <w:t>之间的</w:t>
      </w:r>
      <w:r>
        <w:rPr>
          <w:rFonts w:ascii="宋体" w:hAnsi="宋体" w:hint="eastAsia"/>
          <w:szCs w:val="21"/>
        </w:rPr>
        <w:t>数据同步验证。</w:t>
      </w:r>
    </w:p>
    <w:p w:rsidR="005F142C" w:rsidRPr="00FA0D08" w:rsidRDefault="009D390A" w:rsidP="00FA0D08">
      <w:pPr>
        <w:pStyle w:val="a0"/>
        <w:numPr>
          <w:ilvl w:val="0"/>
          <w:numId w:val="10"/>
        </w:num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服务的高可用测试</w:t>
      </w:r>
      <w:r>
        <w:rPr>
          <w:rFonts w:ascii="宋体" w:hAnsi="宋体" w:hint="eastAsia"/>
          <w:szCs w:val="21"/>
        </w:rPr>
        <w:t>。</w:t>
      </w:r>
    </w:p>
    <w:p w:rsidR="00835604" w:rsidRDefault="00835604" w:rsidP="009F4233">
      <w:pPr>
        <w:pStyle w:val="a0"/>
        <w:ind w:firstLine="0"/>
      </w:pPr>
    </w:p>
    <w:p w:rsidR="00835604" w:rsidRDefault="009F4233">
      <w:pPr>
        <w:pStyle w:val="2"/>
      </w:pPr>
      <w:bookmarkStart w:id="5" w:name="_Toc25752557"/>
      <w:r>
        <w:rPr>
          <w:rFonts w:hint="eastAsia"/>
        </w:rPr>
        <w:t>测试角色</w:t>
      </w:r>
      <w:r w:rsidR="003942F6">
        <w:rPr>
          <w:rFonts w:hint="eastAsia"/>
        </w:rPr>
        <w:t>简介</w:t>
      </w:r>
      <w:bookmarkEnd w:id="5"/>
    </w:p>
    <w:p w:rsidR="00614E14" w:rsidRDefault="00614E14" w:rsidP="009F4233"/>
    <w:p w:rsidR="00835604" w:rsidRDefault="00614E14" w:rsidP="00614E14">
      <w:pPr>
        <w:ind w:firstLine="425"/>
      </w:pPr>
      <w:r>
        <w:rPr>
          <w:rFonts w:hint="eastAsia"/>
        </w:rPr>
        <w:t>单点登录服务的数据交互对象很多，有</w:t>
      </w:r>
      <w:r>
        <w:rPr>
          <w:rFonts w:hint="eastAsia"/>
        </w:rPr>
        <w:t>QB</w:t>
      </w:r>
      <w:r>
        <w:rPr>
          <w:rFonts w:hint="eastAsia"/>
        </w:rPr>
        <w:t>、</w:t>
      </w:r>
      <w:r w:rsidR="006319BA">
        <w:rPr>
          <w:rFonts w:hint="eastAsia"/>
        </w:rPr>
        <w:t>QM</w:t>
      </w:r>
      <w:r w:rsidR="006319BA">
        <w:rPr>
          <w:rFonts w:hint="eastAsia"/>
        </w:rPr>
        <w:t>、</w:t>
      </w:r>
      <w:r>
        <w:rPr>
          <w:rFonts w:hint="eastAsia"/>
        </w:rPr>
        <w:t>Excel</w:t>
      </w:r>
      <w:r>
        <w:rPr>
          <w:rFonts w:hint="eastAsia"/>
        </w:rPr>
        <w:t>等客户端</w:t>
      </w:r>
      <w:r w:rsidR="006319BA">
        <w:rPr>
          <w:rFonts w:hint="eastAsia"/>
        </w:rPr>
        <w:t>，</w:t>
      </w:r>
      <w:r>
        <w:rPr>
          <w:rFonts w:hint="eastAsia"/>
        </w:rPr>
        <w:t>有后台网关服务</w:t>
      </w:r>
      <w:r>
        <w:rPr>
          <w:rFonts w:hint="eastAsia"/>
        </w:rPr>
        <w:t xml:space="preserve">gateway </w:t>
      </w:r>
      <w:r>
        <w:t>server</w:t>
      </w:r>
      <w:r w:rsidR="006319BA">
        <w:rPr>
          <w:rFonts w:hint="eastAsia"/>
        </w:rPr>
        <w:t>，</w:t>
      </w:r>
      <w:r w:rsidR="006319BA">
        <w:t>还</w:t>
      </w:r>
      <w:r>
        <w:t>有</w:t>
      </w:r>
      <w:r>
        <w:t>DDS server</w:t>
      </w:r>
      <w:r w:rsidR="006319BA">
        <w:rPr>
          <w:rFonts w:hint="eastAsia"/>
        </w:rPr>
        <w:t>，</w:t>
      </w:r>
      <w:r>
        <w:t>QB web</w:t>
      </w:r>
      <w:r>
        <w:t>组件</w:t>
      </w:r>
      <w:r w:rsidR="006319BA">
        <w:rPr>
          <w:rFonts w:hint="eastAsia"/>
        </w:rPr>
        <w:t>，</w:t>
      </w:r>
      <w:r>
        <w:t>用户账号信息数据源服务等</w:t>
      </w:r>
      <w:r>
        <w:rPr>
          <w:rFonts w:hint="eastAsia"/>
        </w:rPr>
        <w:t>，因此为配合测试这个服务，需要模拟出这些测试角色</w:t>
      </w:r>
      <w:r w:rsidR="00E026CC">
        <w:rPr>
          <w:rFonts w:hint="eastAsia"/>
        </w:rPr>
        <w:t>。</w:t>
      </w:r>
    </w:p>
    <w:p w:rsidR="00835604" w:rsidRDefault="006319BA" w:rsidP="00E17678">
      <w:pPr>
        <w:ind w:firstLine="425"/>
      </w:pPr>
      <w:r>
        <w:t>目前已编码实现的测试角色如下</w:t>
      </w:r>
      <w:r>
        <w:rPr>
          <w:rFonts w:hint="eastAsia"/>
        </w:rPr>
        <w:t>：</w:t>
      </w:r>
    </w:p>
    <w:p w:rsidR="006319BA" w:rsidRDefault="009F4233" w:rsidP="00FA5C93">
      <w:pPr>
        <w:pStyle w:val="af"/>
        <w:numPr>
          <w:ilvl w:val="0"/>
          <w:numId w:val="11"/>
        </w:numPr>
        <w:ind w:firstLineChars="0"/>
      </w:pPr>
      <w:proofErr w:type="spellStart"/>
      <w:r w:rsidRPr="009F4233">
        <w:t>user_info_supplier_mock</w:t>
      </w:r>
      <w:proofErr w:type="spellEnd"/>
      <w:r>
        <w:rPr>
          <w:rFonts w:hint="eastAsia"/>
        </w:rPr>
        <w:t>，</w:t>
      </w:r>
      <w:r>
        <w:t>该角色模拟用户账号信息的数据源服务</w:t>
      </w:r>
      <w:r w:rsidR="00FA5C93">
        <w:rPr>
          <w:rFonts w:hint="eastAsia"/>
        </w:rPr>
        <w:t>，</w:t>
      </w:r>
      <w:r w:rsidR="00FA5C93">
        <w:t>可以通过设定创建出指定数目的用户账号数据</w:t>
      </w:r>
      <w:r w:rsidR="00FA5C93">
        <w:rPr>
          <w:rFonts w:hint="eastAsia"/>
        </w:rPr>
        <w:t>，</w:t>
      </w:r>
      <w:r w:rsidR="00FA5C93">
        <w:t>然后通过</w:t>
      </w:r>
      <w:proofErr w:type="spellStart"/>
      <w:r w:rsidR="00FA5C93">
        <w:t>msgbus</w:t>
      </w:r>
      <w:proofErr w:type="spellEnd"/>
      <w:r w:rsidR="00FA5C93">
        <w:t>的广播接口发送给单点登录服务</w:t>
      </w:r>
      <w:r w:rsidR="00FA5C93">
        <w:rPr>
          <w:rFonts w:hint="eastAsia"/>
        </w:rPr>
        <w:t>(</w:t>
      </w:r>
      <w:r w:rsidR="00FA5C93">
        <w:t>login server</w:t>
      </w:r>
      <w:r w:rsidR="00FA5C93">
        <w:rPr>
          <w:rFonts w:hint="eastAsia"/>
        </w:rPr>
        <w:t>)</w:t>
      </w:r>
      <w:r w:rsidR="00FA5C93">
        <w:rPr>
          <w:rFonts w:hint="eastAsia"/>
        </w:rPr>
        <w:t>，用于用户身份验证。</w:t>
      </w:r>
    </w:p>
    <w:p w:rsidR="00FA5C93" w:rsidRDefault="00FA5C93" w:rsidP="00FA5C93">
      <w:pPr>
        <w:pStyle w:val="af"/>
        <w:numPr>
          <w:ilvl w:val="0"/>
          <w:numId w:val="11"/>
        </w:numPr>
        <w:ind w:firstLineChars="0"/>
      </w:pPr>
      <w:proofErr w:type="spellStart"/>
      <w:r w:rsidRPr="00FA5C93">
        <w:t>qb_clients_mock</w:t>
      </w:r>
      <w:proofErr w:type="spellEnd"/>
      <w:r>
        <w:rPr>
          <w:rFonts w:hint="eastAsia"/>
        </w:rPr>
        <w:t>，</w:t>
      </w:r>
      <w:r>
        <w:t>该角色模拟</w:t>
      </w:r>
      <w:r>
        <w:t>QB</w:t>
      </w:r>
      <w:r>
        <w:rPr>
          <w:rFonts w:hint="eastAsia"/>
        </w:rPr>
        <w:t>、</w:t>
      </w:r>
      <w:r>
        <w:t>QM</w:t>
      </w:r>
      <w:r>
        <w:rPr>
          <w:rFonts w:hint="eastAsia"/>
        </w:rPr>
        <w:t>、</w:t>
      </w:r>
      <w:r>
        <w:t>Excel</w:t>
      </w:r>
      <w:r>
        <w:t>等客户端</w:t>
      </w:r>
      <w:r>
        <w:rPr>
          <w:rFonts w:hint="eastAsia"/>
        </w:rPr>
        <w:t>，</w:t>
      </w:r>
      <w:r>
        <w:t>这些客户端向</w:t>
      </w:r>
      <w:r>
        <w:t>login server</w:t>
      </w:r>
      <w:r>
        <w:t>发起登录请求</w:t>
      </w:r>
      <w:r>
        <w:rPr>
          <w:rFonts w:hint="eastAsia"/>
        </w:rPr>
        <w:t>，</w:t>
      </w:r>
      <w:r>
        <w:t>服务将验证其身份后返回相应的结果</w:t>
      </w:r>
      <w:r>
        <w:rPr>
          <w:rFonts w:hint="eastAsia"/>
        </w:rPr>
        <w:t>。</w:t>
      </w:r>
    </w:p>
    <w:p w:rsidR="00F620FD" w:rsidRDefault="00C34CAF" w:rsidP="00C34CAF">
      <w:pPr>
        <w:pStyle w:val="af"/>
        <w:numPr>
          <w:ilvl w:val="0"/>
          <w:numId w:val="11"/>
        </w:numPr>
        <w:ind w:firstLineChars="0"/>
      </w:pPr>
      <w:proofErr w:type="spellStart"/>
      <w:r w:rsidRPr="00C34CAF">
        <w:t>gtw_server_mock</w:t>
      </w:r>
      <w:proofErr w:type="spellEnd"/>
      <w:r>
        <w:rPr>
          <w:rFonts w:hint="eastAsia"/>
        </w:rPr>
        <w:t>，</w:t>
      </w:r>
      <w:r>
        <w:t>该角色模拟后台网关服务</w:t>
      </w:r>
      <w:r>
        <w:rPr>
          <w:rFonts w:hint="eastAsia"/>
        </w:rPr>
        <w:t>gateway server</w:t>
      </w:r>
      <w:r>
        <w:rPr>
          <w:rFonts w:hint="eastAsia"/>
        </w:rPr>
        <w:t>，它将收到</w:t>
      </w:r>
      <w:proofErr w:type="spellStart"/>
      <w:r w:rsidRPr="00FA5C93">
        <w:t>qb_clients_mock</w:t>
      </w:r>
      <w:proofErr w:type="spellEnd"/>
      <w:r w:rsidR="00A45A7E">
        <w:t>发来的用户账号</w:t>
      </w:r>
      <w:r>
        <w:t>信息和</w:t>
      </w:r>
      <w:r>
        <w:t>token</w:t>
      </w:r>
      <w:r>
        <w:rPr>
          <w:rFonts w:hint="eastAsia"/>
        </w:rPr>
        <w:t>，</w:t>
      </w:r>
      <w:r>
        <w:t>并使用这些信息向</w:t>
      </w:r>
      <w:r>
        <w:t>login server</w:t>
      </w:r>
      <w:r>
        <w:t>发起</w:t>
      </w:r>
      <w:r>
        <w:t>token</w:t>
      </w:r>
      <w:r w:rsidR="00A45A7E">
        <w:t>验证</w:t>
      </w:r>
      <w:r w:rsidR="00A45A7E">
        <w:rPr>
          <w:rFonts w:hint="eastAsia"/>
        </w:rPr>
        <w:t>，</w:t>
      </w:r>
      <w:r w:rsidR="00A45A7E">
        <w:t>根据验证结果决定是否允许</w:t>
      </w:r>
      <w:r w:rsidR="00A45A7E">
        <w:t>QB client</w:t>
      </w:r>
      <w:r w:rsidR="00A45A7E">
        <w:t>端接入后台服务</w:t>
      </w:r>
      <w:r w:rsidR="00A45A7E">
        <w:rPr>
          <w:rFonts w:hint="eastAsia"/>
        </w:rPr>
        <w:t>。</w:t>
      </w:r>
    </w:p>
    <w:p w:rsidR="00A45A7E" w:rsidRPr="00CE7639" w:rsidRDefault="00F8364A" w:rsidP="00C34CAF">
      <w:pPr>
        <w:pStyle w:val="af"/>
        <w:numPr>
          <w:ilvl w:val="0"/>
          <w:numId w:val="11"/>
        </w:numPr>
        <w:ind w:firstLineChars="0"/>
      </w:pPr>
      <w:proofErr w:type="spellStart"/>
      <w:r>
        <w:t>dds_server_mock</w:t>
      </w:r>
      <w:proofErr w:type="spellEnd"/>
      <w:r>
        <w:rPr>
          <w:rFonts w:hint="eastAsia"/>
        </w:rPr>
        <w:t>，</w:t>
      </w:r>
      <w:r>
        <w:t>该角色模拟</w:t>
      </w:r>
      <w:r>
        <w:t>DDS</w:t>
      </w:r>
      <w:r>
        <w:t>网关服务</w:t>
      </w:r>
      <w:r>
        <w:t>DDS server</w:t>
      </w:r>
      <w:r>
        <w:rPr>
          <w:rFonts w:hint="eastAsia"/>
        </w:rPr>
        <w:t>，</w:t>
      </w:r>
      <w:r>
        <w:t>它也将收到</w:t>
      </w:r>
      <w:proofErr w:type="spellStart"/>
      <w:r w:rsidRPr="00FA5C93">
        <w:t>qb_clients_mock</w:t>
      </w:r>
      <w:proofErr w:type="spellEnd"/>
      <w:r>
        <w:t>发来的用户账号信息和</w:t>
      </w:r>
      <w:r>
        <w:t>token</w:t>
      </w:r>
      <w:r>
        <w:rPr>
          <w:rFonts w:hint="eastAsia"/>
        </w:rPr>
        <w:t>，</w:t>
      </w:r>
      <w:r>
        <w:t>并使用这些信息向</w:t>
      </w:r>
      <w:r>
        <w:t>login server</w:t>
      </w:r>
      <w:r>
        <w:t>发起</w:t>
      </w:r>
      <w:r>
        <w:t>token</w:t>
      </w:r>
      <w:r>
        <w:t>验证</w:t>
      </w:r>
      <w:r>
        <w:rPr>
          <w:rFonts w:hint="eastAsia"/>
        </w:rPr>
        <w:t>，</w:t>
      </w:r>
      <w:r>
        <w:t>根据验证结果决定是否允许</w:t>
      </w:r>
      <w:r>
        <w:t>QB client</w:t>
      </w:r>
      <w:r>
        <w:t>端接入</w:t>
      </w:r>
      <w:r>
        <w:t>DDS</w:t>
      </w:r>
      <w:r>
        <w:t>网络</w:t>
      </w:r>
      <w:r>
        <w:rPr>
          <w:rFonts w:hint="eastAsia"/>
        </w:rPr>
        <w:t>。</w:t>
      </w:r>
    </w:p>
    <w:p w:rsidR="00835604" w:rsidRDefault="00835604">
      <w:pPr>
        <w:pStyle w:val="a0"/>
        <w:ind w:firstLine="0"/>
      </w:pPr>
    </w:p>
    <w:p w:rsidR="00835604" w:rsidRDefault="00233343" w:rsidP="002B0FC2">
      <w:pPr>
        <w:pStyle w:val="2"/>
      </w:pPr>
      <w:bookmarkStart w:id="6" w:name="_Toc25752558"/>
      <w:r>
        <w:rPr>
          <w:rFonts w:hint="eastAsia"/>
        </w:rPr>
        <w:lastRenderedPageBreak/>
        <w:t>测试角色关系图</w:t>
      </w:r>
      <w:bookmarkEnd w:id="6"/>
    </w:p>
    <w:p w:rsidR="006A6806" w:rsidRDefault="002B0FC2" w:rsidP="009F230A">
      <w:pPr>
        <w:pStyle w:val="a0"/>
        <w:ind w:firstLine="0"/>
      </w:pPr>
      <w:r>
        <w:object w:dxaOrig="15121" w:dyaOrig="10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83.45pt" o:ole="">
            <v:imagedata r:id="rId12" o:title=""/>
          </v:shape>
          <o:OLEObject Type="Embed" ProgID="Visio.Drawing.15" ShapeID="_x0000_i1025" DrawAspect="Content" ObjectID="_1636365271" r:id="rId13"/>
        </w:object>
      </w:r>
    </w:p>
    <w:p w:rsidR="002B0FC2" w:rsidRDefault="002B0FC2" w:rsidP="009F230A">
      <w:pPr>
        <w:pStyle w:val="a0"/>
        <w:ind w:firstLine="0"/>
      </w:pPr>
    </w:p>
    <w:p w:rsidR="002B0FC2" w:rsidRDefault="00CF5EC3" w:rsidP="009F230A">
      <w:pPr>
        <w:pStyle w:val="a0"/>
        <w:ind w:firstLine="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2B0FC2">
        <w:t>测试对象</w:t>
      </w:r>
      <w:r w:rsidR="002B0FC2">
        <w:rPr>
          <w:rFonts w:hint="eastAsia"/>
        </w:rPr>
        <w:t>：</w:t>
      </w:r>
      <w:r w:rsidR="002B0FC2">
        <w:t>Login Server</w:t>
      </w:r>
      <w:r w:rsidR="002B0FC2">
        <w:t>运行于</w:t>
      </w:r>
      <w:r w:rsidR="002B0FC2">
        <w:t>CentOS7</w:t>
      </w:r>
      <w:r w:rsidR="002B0FC2">
        <w:t>虚拟机</w:t>
      </w:r>
      <w:r w:rsidR="001F43F2">
        <w:rPr>
          <w:rFonts w:hint="eastAsia"/>
        </w:rPr>
        <w:t>，</w:t>
      </w:r>
      <w:r w:rsidR="001F43F2">
        <w:t>其他所有模拟对象都是为了测试这个服务设计的</w:t>
      </w:r>
      <w:r w:rsidR="001F43F2">
        <w:rPr>
          <w:rFonts w:hint="eastAsia"/>
        </w:rPr>
        <w:t>。</w:t>
      </w:r>
    </w:p>
    <w:p w:rsidR="002B0FC2" w:rsidRDefault="00CF5EC3" w:rsidP="009F230A">
      <w:pPr>
        <w:pStyle w:val="a0"/>
        <w:ind w:firstLine="0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2B0FC2">
        <w:t>数据源模拟</w:t>
      </w:r>
      <w:r w:rsidR="002B0FC2">
        <w:rPr>
          <w:rFonts w:hint="eastAsia"/>
        </w:rPr>
        <w:t>：</w:t>
      </w:r>
      <w:proofErr w:type="spellStart"/>
      <w:r w:rsidR="002B0FC2">
        <w:rPr>
          <w:rFonts w:hint="eastAsia"/>
        </w:rPr>
        <w:t>user_info_supplier_mock</w:t>
      </w:r>
      <w:proofErr w:type="spellEnd"/>
      <w:r w:rsidR="002B0FC2">
        <w:rPr>
          <w:rFonts w:hint="eastAsia"/>
        </w:rPr>
        <w:t>运行在</w:t>
      </w:r>
      <w:r w:rsidR="002B0FC2">
        <w:rPr>
          <w:rFonts w:hint="eastAsia"/>
        </w:rPr>
        <w:t>Win</w:t>
      </w:r>
      <w:r w:rsidR="002B0FC2">
        <w:t>7</w:t>
      </w:r>
      <w:r w:rsidR="002B0FC2">
        <w:rPr>
          <w:rFonts w:hint="eastAsia"/>
        </w:rPr>
        <w:t>，</w:t>
      </w:r>
      <w:r w:rsidR="002B0FC2">
        <w:t>创建指定数量的用户账户信息</w:t>
      </w:r>
      <w:r w:rsidR="002B0FC2">
        <w:rPr>
          <w:rFonts w:hint="eastAsia"/>
        </w:rPr>
        <w:t>，</w:t>
      </w:r>
      <w:r w:rsidR="002B0FC2">
        <w:t>然后通过</w:t>
      </w:r>
      <w:proofErr w:type="spellStart"/>
      <w:r w:rsidR="002B0FC2">
        <w:t>msgbus</w:t>
      </w:r>
      <w:proofErr w:type="spellEnd"/>
      <w:r w:rsidR="002B0FC2">
        <w:t>的</w:t>
      </w:r>
      <w:proofErr w:type="spellStart"/>
      <w:r w:rsidR="002B0FC2">
        <w:t>fanout</w:t>
      </w:r>
      <w:proofErr w:type="spellEnd"/>
      <w:r w:rsidR="002B0FC2">
        <w:t>广播接口发送给</w:t>
      </w:r>
      <w:r w:rsidR="002B0FC2">
        <w:t>Login Server</w:t>
      </w:r>
      <w:r w:rsidR="002B0FC2">
        <w:t>，后者将这些用户数据缓存</w:t>
      </w:r>
      <w:r w:rsidR="002B0FC2">
        <w:rPr>
          <w:rFonts w:hint="eastAsia"/>
        </w:rPr>
        <w:t>，</w:t>
      </w:r>
      <w:r w:rsidR="002B0FC2">
        <w:t>之后会用于客户端登录验证</w:t>
      </w:r>
      <w:r w:rsidR="002B0FC2">
        <w:rPr>
          <w:rFonts w:hint="eastAsia"/>
        </w:rPr>
        <w:t>、</w:t>
      </w:r>
      <w:r w:rsidR="002B0FC2">
        <w:t>token</w:t>
      </w:r>
      <w:r w:rsidR="002B0FC2">
        <w:t>验证等场合</w:t>
      </w:r>
      <w:r w:rsidR="00A26098">
        <w:rPr>
          <w:rFonts w:hint="eastAsia"/>
        </w:rPr>
        <w:t>，此角色执行完可以退出。</w:t>
      </w:r>
    </w:p>
    <w:p w:rsidR="00A26098" w:rsidRDefault="00A26098" w:rsidP="009F230A">
      <w:pPr>
        <w:pStyle w:val="a0"/>
        <w:ind w:firstLine="0"/>
      </w:pPr>
      <w:r>
        <w:rPr>
          <w:rFonts w:hint="eastAsia"/>
        </w:rPr>
        <w:t>3</w:t>
      </w:r>
      <w:r w:rsidR="00CF5EC3">
        <w:rPr>
          <w:rFonts w:hint="eastAsia"/>
        </w:rPr>
        <w:t>．</w:t>
      </w:r>
      <w:r>
        <w:rPr>
          <w:rFonts w:hint="eastAsia"/>
        </w:rPr>
        <w:t>QB</w:t>
      </w:r>
      <w:r>
        <w:rPr>
          <w:rFonts w:hint="eastAsia"/>
        </w:rPr>
        <w:t>客户端模拟：</w:t>
      </w:r>
      <w:proofErr w:type="spellStart"/>
      <w:r>
        <w:rPr>
          <w:rFonts w:hint="eastAsia"/>
        </w:rPr>
        <w:t>qb</w:t>
      </w:r>
      <w:r>
        <w:t>_clients_mock</w:t>
      </w:r>
      <w:proofErr w:type="spellEnd"/>
      <w:r>
        <w:t>运行在</w:t>
      </w:r>
      <w:r>
        <w:t>Win7</w:t>
      </w:r>
      <w:r>
        <w:rPr>
          <w:rFonts w:hint="eastAsia"/>
        </w:rPr>
        <w:t>，</w:t>
      </w:r>
      <w:r>
        <w:t>它模拟</w:t>
      </w:r>
      <w:r>
        <w:t>QB</w:t>
      </w:r>
      <w:r>
        <w:t>客户端向</w:t>
      </w:r>
      <w:r>
        <w:t>Login Server</w:t>
      </w:r>
      <w:r>
        <w:t>发起登录验证请求</w:t>
      </w:r>
      <w:r>
        <w:rPr>
          <w:rFonts w:hint="eastAsia"/>
        </w:rPr>
        <w:t>，</w:t>
      </w:r>
      <w:r>
        <w:t>后者将验证其身份合法后会返回</w:t>
      </w:r>
      <w:r>
        <w:t>token</w:t>
      </w:r>
      <w:r>
        <w:t>等信息</w:t>
      </w:r>
      <w:r>
        <w:rPr>
          <w:rFonts w:hint="eastAsia"/>
        </w:rPr>
        <w:t>，然后</w:t>
      </w:r>
      <w:proofErr w:type="spellStart"/>
      <w:r>
        <w:rPr>
          <w:rFonts w:hint="eastAsia"/>
        </w:rPr>
        <w:t>qb</w:t>
      </w:r>
      <w:r>
        <w:t>_clients_mock</w:t>
      </w:r>
      <w:proofErr w:type="spellEnd"/>
      <w:r>
        <w:t>会通过</w:t>
      </w:r>
      <w:r>
        <w:t xml:space="preserve">share </w:t>
      </w:r>
      <w:proofErr w:type="spellStart"/>
      <w:r>
        <w:t>memroy</w:t>
      </w:r>
      <w:proofErr w:type="spellEnd"/>
      <w:r>
        <w:t>的方式</w:t>
      </w:r>
      <w:r>
        <w:rPr>
          <w:rFonts w:hint="eastAsia"/>
        </w:rPr>
        <w:t>，</w:t>
      </w:r>
      <w:r>
        <w:t>将账户</w:t>
      </w:r>
      <w:r>
        <w:t>id</w:t>
      </w:r>
      <w:r>
        <w:t>和</w:t>
      </w:r>
      <w:r>
        <w:t>token</w:t>
      </w:r>
      <w:r>
        <w:t>发送给</w:t>
      </w:r>
      <w:proofErr w:type="spellStart"/>
      <w:r>
        <w:t>dds_server_mock</w:t>
      </w:r>
      <w:proofErr w:type="spellEnd"/>
      <w:r>
        <w:t>和</w:t>
      </w:r>
      <w:proofErr w:type="spellStart"/>
      <w:r>
        <w:t>gtw_server_mock</w:t>
      </w:r>
      <w:proofErr w:type="spellEnd"/>
      <w:r>
        <w:rPr>
          <w:rFonts w:hint="eastAsia"/>
        </w:rPr>
        <w:t>。</w:t>
      </w:r>
    </w:p>
    <w:p w:rsidR="00A26098" w:rsidRDefault="00CF5EC3" w:rsidP="009F230A">
      <w:pPr>
        <w:pStyle w:val="a0"/>
        <w:ind w:firstLine="0"/>
      </w:pPr>
      <w:r>
        <w:rPr>
          <w:rFonts w:hint="eastAsia"/>
        </w:rPr>
        <w:t>4</w:t>
      </w:r>
      <w:r>
        <w:rPr>
          <w:rFonts w:hint="eastAsia"/>
        </w:rPr>
        <w:t>．</w:t>
      </w:r>
      <w:r w:rsidR="00A26098">
        <w:rPr>
          <w:rFonts w:hint="eastAsia"/>
        </w:rPr>
        <w:t>网关服务模拟：</w:t>
      </w:r>
      <w:proofErr w:type="spellStart"/>
      <w:r w:rsidR="00A26098">
        <w:rPr>
          <w:rFonts w:hint="eastAsia"/>
        </w:rPr>
        <w:t>gtw_server_mock</w:t>
      </w:r>
      <w:proofErr w:type="spellEnd"/>
      <w:r w:rsidR="00A26098">
        <w:rPr>
          <w:rFonts w:hint="eastAsia"/>
        </w:rPr>
        <w:t>与</w:t>
      </w:r>
      <w:proofErr w:type="spellStart"/>
      <w:r w:rsidR="00A26098">
        <w:rPr>
          <w:rFonts w:hint="eastAsia"/>
        </w:rPr>
        <w:t>qb_clients_mock</w:t>
      </w:r>
      <w:proofErr w:type="spellEnd"/>
      <w:r w:rsidR="00A26098">
        <w:rPr>
          <w:rFonts w:hint="eastAsia"/>
        </w:rPr>
        <w:t>运行在同一台机器上，它将通过</w:t>
      </w:r>
      <w:r w:rsidR="00A26098">
        <w:rPr>
          <w:rFonts w:hint="eastAsia"/>
        </w:rPr>
        <w:t>share</w:t>
      </w:r>
      <w:r w:rsidR="00A26098">
        <w:t xml:space="preserve"> memory</w:t>
      </w:r>
      <w:r w:rsidR="00A26098">
        <w:t>接收用户</w:t>
      </w:r>
      <w:r w:rsidR="00A26098">
        <w:t>id</w:t>
      </w:r>
      <w:r w:rsidR="00A26098">
        <w:t>和</w:t>
      </w:r>
      <w:r w:rsidR="00A26098">
        <w:t>token</w:t>
      </w:r>
      <w:r w:rsidR="00A26098">
        <w:t>信息</w:t>
      </w:r>
      <w:r w:rsidR="00A26098">
        <w:rPr>
          <w:rFonts w:hint="eastAsia"/>
        </w:rPr>
        <w:t>，</w:t>
      </w:r>
      <w:r w:rsidR="00A26098">
        <w:t>然后使用这些信息向</w:t>
      </w:r>
      <w:r w:rsidR="00A26098">
        <w:t>Login Server</w:t>
      </w:r>
      <w:r w:rsidR="00A26098">
        <w:t>发起</w:t>
      </w:r>
      <w:r w:rsidR="00A26098">
        <w:t>token</w:t>
      </w:r>
      <w:r w:rsidR="00A26098">
        <w:t>验证请求</w:t>
      </w:r>
      <w:r w:rsidR="00A26098">
        <w:rPr>
          <w:rFonts w:hint="eastAsia"/>
        </w:rPr>
        <w:t>，</w:t>
      </w:r>
      <w:r w:rsidR="00A26098">
        <w:t>后者会返回验证结果</w:t>
      </w:r>
      <w:r w:rsidR="00A26098">
        <w:rPr>
          <w:rFonts w:hint="eastAsia"/>
        </w:rPr>
        <w:t>。</w:t>
      </w:r>
    </w:p>
    <w:p w:rsidR="00A26098" w:rsidRPr="009F230A" w:rsidRDefault="00CF5EC3" w:rsidP="009F230A">
      <w:pPr>
        <w:pStyle w:val="a0"/>
        <w:ind w:firstLine="0"/>
      </w:pPr>
      <w:r>
        <w:rPr>
          <w:rFonts w:hint="eastAsia"/>
        </w:rPr>
        <w:t>5</w:t>
      </w:r>
      <w:r>
        <w:rPr>
          <w:rFonts w:hint="eastAsia"/>
        </w:rPr>
        <w:t>．</w:t>
      </w:r>
      <w:r w:rsidR="00A26098">
        <w:rPr>
          <w:rFonts w:hint="eastAsia"/>
        </w:rPr>
        <w:t>DDS</w:t>
      </w:r>
      <w:r w:rsidR="00A26098">
        <w:rPr>
          <w:rFonts w:hint="eastAsia"/>
        </w:rPr>
        <w:t>服务模拟：</w:t>
      </w:r>
      <w:proofErr w:type="spellStart"/>
      <w:r w:rsidR="00A26098">
        <w:rPr>
          <w:rFonts w:hint="eastAsia"/>
        </w:rPr>
        <w:t>dds</w:t>
      </w:r>
      <w:r w:rsidR="00A26098">
        <w:t>_server_mock</w:t>
      </w:r>
      <w:proofErr w:type="spellEnd"/>
      <w:r w:rsidR="00A26098">
        <w:t>与</w:t>
      </w:r>
      <w:proofErr w:type="spellStart"/>
      <w:r w:rsidR="00A26098">
        <w:t>qb_clients_mock</w:t>
      </w:r>
      <w:proofErr w:type="spellEnd"/>
      <w:r w:rsidR="00A26098">
        <w:t>运行在同一台机器上</w:t>
      </w:r>
      <w:r w:rsidR="00A26098">
        <w:rPr>
          <w:rFonts w:hint="eastAsia"/>
        </w:rPr>
        <w:t>，</w:t>
      </w:r>
      <w:r w:rsidR="00A26098">
        <w:t>它也通过</w:t>
      </w:r>
      <w:r w:rsidR="00A26098">
        <w:t>share memory</w:t>
      </w:r>
      <w:r w:rsidR="00A26098">
        <w:t>接收客户端发过来的用户</w:t>
      </w:r>
      <w:r w:rsidR="00A26098">
        <w:t>id</w:t>
      </w:r>
      <w:r w:rsidR="00A26098">
        <w:t>和</w:t>
      </w:r>
      <w:r w:rsidR="00A26098">
        <w:t>token</w:t>
      </w:r>
      <w:r w:rsidR="00A26098">
        <w:t>信息</w:t>
      </w:r>
      <w:r w:rsidR="00A26098">
        <w:rPr>
          <w:rFonts w:hint="eastAsia"/>
        </w:rPr>
        <w:t>，</w:t>
      </w:r>
      <w:r w:rsidR="00A26098">
        <w:t>然后用其向</w:t>
      </w:r>
      <w:r w:rsidR="00A26098">
        <w:t>Login Server</w:t>
      </w:r>
      <w:r w:rsidR="00A26098">
        <w:t>发起</w:t>
      </w:r>
      <w:r w:rsidR="00A26098">
        <w:t>token</w:t>
      </w:r>
      <w:r w:rsidR="00A26098">
        <w:t>验证请求</w:t>
      </w:r>
      <w:r w:rsidR="00A26098">
        <w:rPr>
          <w:rFonts w:hint="eastAsia"/>
        </w:rPr>
        <w:t>，</w:t>
      </w:r>
      <w:r w:rsidR="00A26098">
        <w:t>后者会返回验证结果</w:t>
      </w:r>
      <w:r w:rsidR="00A26098">
        <w:rPr>
          <w:rFonts w:hint="eastAsia"/>
        </w:rPr>
        <w:t>。</w:t>
      </w:r>
    </w:p>
    <w:p w:rsidR="00835604" w:rsidRDefault="00A26098">
      <w:pPr>
        <w:pStyle w:val="a0"/>
        <w:ind w:firstLine="0"/>
      </w:pPr>
      <w:r>
        <w:rPr>
          <w:rFonts w:hint="eastAsia"/>
        </w:rPr>
        <w:t>6</w:t>
      </w:r>
      <w:r w:rsidR="00CF5EC3">
        <w:rPr>
          <w:rFonts w:hint="eastAsia"/>
        </w:rPr>
        <w:t>．</w:t>
      </w:r>
      <w:r>
        <w:rPr>
          <w:rFonts w:hint="eastAsia"/>
        </w:rPr>
        <w:t>注意：在实际场景中，</w:t>
      </w:r>
      <w:r>
        <w:rPr>
          <w:rFonts w:hint="eastAsia"/>
        </w:rPr>
        <w:t>QB</w:t>
      </w:r>
      <w:r>
        <w:rPr>
          <w:rFonts w:hint="eastAsia"/>
        </w:rPr>
        <w:t>客户端会通过</w:t>
      </w:r>
      <w:proofErr w:type="spellStart"/>
      <w:r>
        <w:rPr>
          <w:rFonts w:hint="eastAsia"/>
        </w:rPr>
        <w:t>msgbus</w:t>
      </w:r>
      <w:proofErr w:type="spellEnd"/>
      <w:r>
        <w:rPr>
          <w:rFonts w:hint="eastAsia"/>
        </w:rPr>
        <w:t>与</w:t>
      </w:r>
      <w:r>
        <w:rPr>
          <w:rFonts w:hint="eastAsia"/>
        </w:rPr>
        <w:t>gate</w:t>
      </w:r>
      <w:r>
        <w:t>way server</w:t>
      </w:r>
      <w:r>
        <w:t>通信</w:t>
      </w:r>
      <w:r w:rsidR="00072CBB">
        <w:t>发送账号和</w:t>
      </w:r>
      <w:r w:rsidR="00072CBB">
        <w:t>token</w:t>
      </w:r>
      <w:r>
        <w:rPr>
          <w:rFonts w:hint="eastAsia"/>
        </w:rPr>
        <w:t>，</w:t>
      </w:r>
      <w:r>
        <w:t>也会通过</w:t>
      </w:r>
      <w:r>
        <w:t>lava box</w:t>
      </w:r>
      <w:r>
        <w:t>与</w:t>
      </w:r>
      <w:proofErr w:type="spellStart"/>
      <w:r>
        <w:t>dds</w:t>
      </w:r>
      <w:proofErr w:type="spellEnd"/>
      <w:r>
        <w:t xml:space="preserve"> server</w:t>
      </w:r>
      <w:r>
        <w:t>通信</w:t>
      </w:r>
      <w:r w:rsidR="00072CBB">
        <w:t>发送账号和</w:t>
      </w:r>
      <w:r w:rsidR="00072CBB">
        <w:t>token</w:t>
      </w:r>
      <w:r>
        <w:rPr>
          <w:rFonts w:hint="eastAsia"/>
        </w:rPr>
        <w:t>，</w:t>
      </w:r>
      <w:r>
        <w:t>本测试将这两种通信方式使用</w:t>
      </w:r>
      <w:r>
        <w:t>share memory</w:t>
      </w:r>
      <w:r>
        <w:t>的方式代替是为了测试更加便捷</w:t>
      </w:r>
      <w:r>
        <w:rPr>
          <w:rFonts w:hint="eastAsia"/>
        </w:rPr>
        <w:t>，</w:t>
      </w:r>
      <w:r w:rsidR="00072CBB">
        <w:rPr>
          <w:rFonts w:hint="eastAsia"/>
        </w:rPr>
        <w:t>且因这两种通信过程与测试</w:t>
      </w:r>
      <w:r w:rsidR="00072CBB">
        <w:rPr>
          <w:rFonts w:hint="eastAsia"/>
        </w:rPr>
        <w:t>Login</w:t>
      </w:r>
      <w:r w:rsidR="00072CBB">
        <w:t xml:space="preserve"> Server</w:t>
      </w:r>
      <w:r w:rsidR="00072CBB">
        <w:t>并无直接关联</w:t>
      </w:r>
      <w:r w:rsidR="00072CBB">
        <w:rPr>
          <w:rFonts w:hint="eastAsia"/>
        </w:rPr>
        <w:t>。</w:t>
      </w:r>
    </w:p>
    <w:p w:rsidR="00072CBB" w:rsidRDefault="00072CBB">
      <w:pPr>
        <w:pStyle w:val="a0"/>
        <w:ind w:firstLine="0"/>
      </w:pPr>
    </w:p>
    <w:p w:rsidR="00724C2E" w:rsidRDefault="00724C2E" w:rsidP="00D463D6">
      <w:pPr>
        <w:pStyle w:val="2"/>
      </w:pPr>
      <w:bookmarkStart w:id="7" w:name="_Toc25752559"/>
      <w:r>
        <w:rPr>
          <w:rFonts w:hint="eastAsia"/>
        </w:rPr>
        <w:t>测试环境配置</w:t>
      </w:r>
      <w:bookmarkEnd w:id="7"/>
    </w:p>
    <w:p w:rsidR="00A34BCD" w:rsidRPr="00A34BCD" w:rsidRDefault="00A34BCD" w:rsidP="00A34BCD">
      <w:pPr>
        <w:pStyle w:val="a0"/>
        <w:ind w:firstLine="0"/>
      </w:pPr>
    </w:p>
    <w:p w:rsidR="00724C2E" w:rsidRDefault="00D463D6" w:rsidP="00D463D6">
      <w:pPr>
        <w:pStyle w:val="3"/>
      </w:pPr>
      <w:bookmarkStart w:id="8" w:name="_Toc25752560"/>
      <w:r>
        <w:t>Login Server</w:t>
      </w:r>
      <w:r>
        <w:t>运行环境</w:t>
      </w:r>
      <w:r>
        <w:rPr>
          <w:rFonts w:hint="eastAsia"/>
        </w:rPr>
        <w:t>：</w:t>
      </w:r>
      <w:bookmarkEnd w:id="8"/>
    </w:p>
    <w:p w:rsidR="00397A08" w:rsidRPr="00397A08" w:rsidRDefault="00397A08" w:rsidP="00397A08">
      <w:pPr>
        <w:pStyle w:val="a0"/>
        <w:ind w:firstLine="0"/>
      </w:pPr>
    </w:p>
    <w:p w:rsidR="00D463D6" w:rsidRDefault="00D463D6" w:rsidP="00724C2E">
      <w:pPr>
        <w:pStyle w:val="a0"/>
        <w:ind w:firstLine="0"/>
      </w:pPr>
      <w:r>
        <w:lastRenderedPageBreak/>
        <w:tab/>
        <w:t>CentOS7.7</w:t>
      </w:r>
      <w:r>
        <w:rPr>
          <w:rFonts w:hint="eastAsia"/>
        </w:rPr>
        <w:t>虚拟机：</w:t>
      </w:r>
    </w:p>
    <w:p w:rsidR="00D463D6" w:rsidRDefault="00D463D6" w:rsidP="00724C2E">
      <w:pPr>
        <w:pStyle w:val="a0"/>
        <w:ind w:firstLine="0"/>
      </w:pPr>
      <w:r>
        <w:tab/>
      </w:r>
      <w:r>
        <w:tab/>
        <w:t>CPU</w:t>
      </w:r>
      <w:r>
        <w:rPr>
          <w:rFonts w:hint="eastAsia"/>
        </w:rPr>
        <w:t>：</w:t>
      </w:r>
      <w:r>
        <w:t>Intel Core i5</w:t>
      </w:r>
      <w:r>
        <w:rPr>
          <w:rFonts w:hint="eastAsia"/>
        </w:rPr>
        <w:t>-</w:t>
      </w:r>
      <w:r>
        <w:t xml:space="preserve">4460 3.2G </w:t>
      </w:r>
      <w:r>
        <w:t>物理双核</w:t>
      </w:r>
      <w:r>
        <w:rPr>
          <w:rFonts w:hint="eastAsia"/>
        </w:rPr>
        <w:t xml:space="preserve"> </w:t>
      </w:r>
      <w:r w:rsidR="007C3C9D">
        <w:rPr>
          <w:rFonts w:hint="eastAsia"/>
        </w:rPr>
        <w:t>4</w:t>
      </w:r>
      <w:r w:rsidR="007C3C9D">
        <w:rPr>
          <w:rFonts w:hint="eastAsia"/>
        </w:rPr>
        <w:t>个</w:t>
      </w:r>
      <w:r w:rsidR="00BC3CE4">
        <w:rPr>
          <w:rFonts w:hint="eastAsia"/>
        </w:rPr>
        <w:t>超线程</w:t>
      </w:r>
    </w:p>
    <w:p w:rsidR="00D463D6" w:rsidRDefault="00D463D6" w:rsidP="00724C2E">
      <w:pPr>
        <w:pStyle w:val="a0"/>
        <w:ind w:firstLine="0"/>
      </w:pPr>
      <w:r>
        <w:tab/>
      </w:r>
      <w:r>
        <w:tab/>
      </w:r>
      <w:r>
        <w:t>内存</w:t>
      </w:r>
      <w:r>
        <w:rPr>
          <w:rFonts w:hint="eastAsia"/>
        </w:rPr>
        <w:t>：</w:t>
      </w:r>
      <w:r>
        <w:rPr>
          <w:rFonts w:hint="eastAsia"/>
        </w:rPr>
        <w:t>4G</w:t>
      </w:r>
    </w:p>
    <w:p w:rsidR="00523E81" w:rsidRDefault="00523E81" w:rsidP="00724C2E">
      <w:pPr>
        <w:pStyle w:val="a0"/>
        <w:ind w:firstLine="0"/>
      </w:pPr>
    </w:p>
    <w:p w:rsidR="00D463D6" w:rsidRDefault="00A34BCD" w:rsidP="00A34BCD">
      <w:pPr>
        <w:pStyle w:val="3"/>
      </w:pPr>
      <w:bookmarkStart w:id="9" w:name="_Toc25752561"/>
      <w:r>
        <w:rPr>
          <w:rFonts w:hint="eastAsia"/>
        </w:rPr>
        <w:t>虚拟角色运行环境：</w:t>
      </w:r>
      <w:bookmarkEnd w:id="9"/>
    </w:p>
    <w:p w:rsidR="00B80947" w:rsidRPr="00B80947" w:rsidRDefault="00B80947" w:rsidP="00B80947">
      <w:pPr>
        <w:pStyle w:val="a0"/>
        <w:ind w:firstLine="0"/>
      </w:pPr>
    </w:p>
    <w:p w:rsidR="00A34BCD" w:rsidRDefault="00A34BCD" w:rsidP="00A34BCD">
      <w:pPr>
        <w:pStyle w:val="a0"/>
      </w:pPr>
      <w:r>
        <w:t>Windows10</w:t>
      </w:r>
      <w:r>
        <w:t>笔记本</w:t>
      </w:r>
      <w:r>
        <w:rPr>
          <w:rFonts w:hint="eastAsia"/>
        </w:rPr>
        <w:t>：</w:t>
      </w:r>
    </w:p>
    <w:p w:rsidR="00A34BCD" w:rsidRPr="00A34BCD" w:rsidRDefault="00A34BCD" w:rsidP="00A34BCD">
      <w:pPr>
        <w:pStyle w:val="a0"/>
      </w:pPr>
      <w:r>
        <w:tab/>
      </w:r>
      <w:r>
        <w:tab/>
        <w:t>CPU</w:t>
      </w:r>
      <w:r>
        <w:rPr>
          <w:rFonts w:hint="eastAsia"/>
        </w:rPr>
        <w:t>：</w:t>
      </w:r>
      <w:r>
        <w:rPr>
          <w:rFonts w:hint="eastAsia"/>
        </w:rPr>
        <w:t xml:space="preserve">Intel Core i5-8350U 1.7G </w:t>
      </w:r>
      <w:r w:rsidR="007C3C9D">
        <w:rPr>
          <w:rFonts w:hint="eastAsia"/>
        </w:rPr>
        <w:t>物理</w:t>
      </w:r>
      <w:r w:rsidR="007C3C9D">
        <w:rPr>
          <w:rFonts w:hint="eastAsia"/>
        </w:rPr>
        <w:t>4</w:t>
      </w:r>
      <w:r>
        <w:rPr>
          <w:rFonts w:hint="eastAsia"/>
        </w:rPr>
        <w:t>核</w:t>
      </w:r>
      <w:r>
        <w:rPr>
          <w:rFonts w:hint="eastAsia"/>
        </w:rPr>
        <w:t xml:space="preserve"> 8</w:t>
      </w:r>
      <w:r>
        <w:rPr>
          <w:rFonts w:hint="eastAsia"/>
        </w:rPr>
        <w:t>个超线程</w:t>
      </w:r>
    </w:p>
    <w:p w:rsidR="007C3C9D" w:rsidRDefault="007C3C9D" w:rsidP="00724C2E">
      <w:pPr>
        <w:pStyle w:val="a0"/>
        <w:ind w:firstLine="0"/>
      </w:pPr>
      <w:r>
        <w:tab/>
      </w:r>
      <w:r>
        <w:tab/>
      </w:r>
      <w:r>
        <w:t>内存</w:t>
      </w:r>
      <w:r>
        <w:rPr>
          <w:rFonts w:hint="eastAsia"/>
        </w:rPr>
        <w:t>：</w:t>
      </w:r>
      <w:r>
        <w:rPr>
          <w:rFonts w:hint="eastAsia"/>
        </w:rPr>
        <w:t>8G</w:t>
      </w:r>
    </w:p>
    <w:p w:rsidR="007C3C9D" w:rsidRDefault="007C3C9D" w:rsidP="00724C2E">
      <w:pPr>
        <w:pStyle w:val="a0"/>
        <w:ind w:firstLine="0"/>
      </w:pPr>
    </w:p>
    <w:p w:rsidR="00A023B5" w:rsidRDefault="00A023B5" w:rsidP="00A023B5">
      <w:pPr>
        <w:pStyle w:val="3"/>
      </w:pPr>
      <w:bookmarkStart w:id="10" w:name="_Toc25752562"/>
      <w:r>
        <w:rPr>
          <w:rFonts w:hint="eastAsia"/>
        </w:rPr>
        <w:t>网络连接</w:t>
      </w:r>
      <w:bookmarkEnd w:id="10"/>
    </w:p>
    <w:p w:rsidR="00B80947" w:rsidRPr="00B80947" w:rsidRDefault="00B80947" w:rsidP="00B80947">
      <w:pPr>
        <w:pStyle w:val="a0"/>
        <w:ind w:firstLine="0"/>
      </w:pPr>
    </w:p>
    <w:p w:rsidR="00A023B5" w:rsidRDefault="00A023B5" w:rsidP="00A023B5">
      <w:pPr>
        <w:pStyle w:val="a0"/>
      </w:pPr>
      <w:r>
        <w:t>以太网</w:t>
      </w:r>
      <w:r>
        <w:rPr>
          <w:rFonts w:hint="eastAsia"/>
        </w:rPr>
        <w:t>，</w:t>
      </w:r>
      <w:r>
        <w:t>最大带宽</w:t>
      </w:r>
      <w:r>
        <w:rPr>
          <w:rFonts w:hint="eastAsia"/>
        </w:rPr>
        <w:t>1Gbps</w:t>
      </w:r>
    </w:p>
    <w:p w:rsidR="00A023B5" w:rsidRPr="00690B5F" w:rsidRDefault="00A023B5" w:rsidP="00690B5F">
      <w:pPr>
        <w:pStyle w:val="a0"/>
        <w:ind w:firstLine="0"/>
      </w:pPr>
    </w:p>
    <w:p w:rsidR="00724C2E" w:rsidRDefault="001E1BE0" w:rsidP="00DE3864">
      <w:pPr>
        <w:pStyle w:val="2"/>
      </w:pPr>
      <w:bookmarkStart w:id="11" w:name="_Toc25752563"/>
      <w:r>
        <w:rPr>
          <w:rFonts w:hint="eastAsia"/>
        </w:rPr>
        <w:t>测试模式</w:t>
      </w:r>
      <w:bookmarkEnd w:id="11"/>
    </w:p>
    <w:p w:rsidR="005A3E18" w:rsidRPr="005A3E18" w:rsidRDefault="005A3E18" w:rsidP="00690B5F">
      <w:pPr>
        <w:pStyle w:val="a0"/>
        <w:ind w:firstLine="0"/>
      </w:pPr>
    </w:p>
    <w:p w:rsidR="001E1BE0" w:rsidRDefault="005A3E18" w:rsidP="002B514A">
      <w:pPr>
        <w:pStyle w:val="a0"/>
      </w:pPr>
      <w:r>
        <w:t>测试模式分为两种</w:t>
      </w:r>
      <w:r>
        <w:rPr>
          <w:rFonts w:hint="eastAsia"/>
        </w:rPr>
        <w:t>，</w:t>
      </w:r>
      <w:r>
        <w:t>一种是为验证各接口数据准确性而设计</w:t>
      </w:r>
      <w:r>
        <w:rPr>
          <w:rFonts w:hint="eastAsia"/>
        </w:rPr>
        <w:t>，</w:t>
      </w:r>
      <w:r>
        <w:t>另外一种是为测试</w:t>
      </w:r>
      <w:r>
        <w:t>login server</w:t>
      </w:r>
      <w:r>
        <w:t>性能而设计</w:t>
      </w:r>
      <w:r>
        <w:rPr>
          <w:rFonts w:hint="eastAsia"/>
        </w:rPr>
        <w:t>。</w:t>
      </w:r>
    </w:p>
    <w:p w:rsidR="002B514A" w:rsidRDefault="002B514A" w:rsidP="005A3E18">
      <w:pPr>
        <w:pStyle w:val="a0"/>
        <w:ind w:left="425" w:firstLine="0"/>
      </w:pPr>
      <w:r>
        <w:t>第一种模式会放慢速度</w:t>
      </w:r>
      <w:r>
        <w:rPr>
          <w:rFonts w:hint="eastAsia"/>
        </w:rPr>
        <w:t>，</w:t>
      </w:r>
      <w:r>
        <w:t>可以逐一验证</w:t>
      </w:r>
      <w:r w:rsidR="00CB2714">
        <w:t>各</w:t>
      </w:r>
      <w:r>
        <w:t>接口的输入输出参数是否准确</w:t>
      </w:r>
      <w:r>
        <w:rPr>
          <w:rFonts w:hint="eastAsia"/>
        </w:rPr>
        <w:t>。</w:t>
      </w:r>
    </w:p>
    <w:p w:rsidR="002B514A" w:rsidRDefault="002B514A" w:rsidP="002B514A">
      <w:pPr>
        <w:pStyle w:val="a0"/>
        <w:jc w:val="left"/>
      </w:pPr>
      <w:r>
        <w:t>第二种模式</w:t>
      </w:r>
      <w:proofErr w:type="gramStart"/>
      <w:r>
        <w:t>不</w:t>
      </w:r>
      <w:proofErr w:type="gramEnd"/>
      <w:r>
        <w:t>解码消息</w:t>
      </w:r>
      <w:r>
        <w:rPr>
          <w:rFonts w:hint="eastAsia"/>
        </w:rPr>
        <w:t>，</w:t>
      </w:r>
      <w:r>
        <w:t>收到消息后仅仅记录统计数字</w:t>
      </w:r>
      <w:r>
        <w:rPr>
          <w:rFonts w:hint="eastAsia"/>
        </w:rPr>
        <w:t>，</w:t>
      </w:r>
      <w:r>
        <w:t>强调测试服务并发处理大量数据的性能</w:t>
      </w:r>
      <w:r>
        <w:rPr>
          <w:rFonts w:hint="eastAsia"/>
        </w:rPr>
        <w:t>。</w:t>
      </w:r>
    </w:p>
    <w:p w:rsidR="005A3E18" w:rsidRPr="002B514A" w:rsidRDefault="005A3E18" w:rsidP="00690B5F">
      <w:pPr>
        <w:pStyle w:val="a0"/>
        <w:ind w:firstLine="0"/>
      </w:pPr>
    </w:p>
    <w:p w:rsidR="00E94EC1" w:rsidRDefault="005A3E18" w:rsidP="005A3E18">
      <w:pPr>
        <w:pStyle w:val="3"/>
      </w:pPr>
      <w:bookmarkStart w:id="12" w:name="_Toc25752564"/>
      <w:r>
        <w:t>接口数据准确性测试模式</w:t>
      </w:r>
      <w:bookmarkEnd w:id="12"/>
    </w:p>
    <w:p w:rsidR="00690B5F" w:rsidRPr="00690B5F" w:rsidRDefault="00690B5F" w:rsidP="00690B5F">
      <w:pPr>
        <w:pStyle w:val="a0"/>
        <w:ind w:firstLine="0"/>
      </w:pPr>
    </w:p>
    <w:p w:rsidR="005A3E18" w:rsidRDefault="005A3E18" w:rsidP="005A3E18">
      <w:pPr>
        <w:pStyle w:val="a0"/>
      </w:pPr>
      <w:r>
        <w:t>该模式下</w:t>
      </w:r>
      <w:proofErr w:type="spellStart"/>
      <w:r>
        <w:t>qb_clients_mock</w:t>
      </w:r>
      <w:proofErr w:type="spellEnd"/>
      <w:r>
        <w:t>速度放慢</w:t>
      </w:r>
      <w:r>
        <w:rPr>
          <w:rFonts w:hint="eastAsia"/>
        </w:rPr>
        <w:t>，</w:t>
      </w:r>
      <w:r>
        <w:t>每秒发起一次登录验证</w:t>
      </w:r>
      <w:r>
        <w:rPr>
          <w:rFonts w:hint="eastAsia"/>
        </w:rPr>
        <w:t>，</w:t>
      </w:r>
      <w:r>
        <w:t>并将登录结果通过</w:t>
      </w:r>
      <w:r>
        <w:t>share memory</w:t>
      </w:r>
      <w:r>
        <w:t>发送给</w:t>
      </w:r>
      <w:proofErr w:type="spellStart"/>
      <w:r>
        <w:t>dds_server_mock</w:t>
      </w:r>
      <w:proofErr w:type="spellEnd"/>
      <w:r>
        <w:t>和</w:t>
      </w:r>
      <w:proofErr w:type="spellStart"/>
      <w:r>
        <w:t>gtw_server_mock</w:t>
      </w:r>
      <w:proofErr w:type="spellEnd"/>
      <w:r>
        <w:rPr>
          <w:rFonts w:hint="eastAsia"/>
        </w:rPr>
        <w:t>服务，这两个服务会通过信号机制等待接收用户账户和</w:t>
      </w:r>
      <w:r>
        <w:rPr>
          <w:rFonts w:hint="eastAsia"/>
        </w:rPr>
        <w:t>token</w:t>
      </w:r>
      <w:r>
        <w:rPr>
          <w:rFonts w:hint="eastAsia"/>
        </w:rPr>
        <w:t>，收到后立即向</w:t>
      </w:r>
      <w:r>
        <w:rPr>
          <w:rFonts w:hint="eastAsia"/>
        </w:rPr>
        <w:t>login</w:t>
      </w:r>
      <w:r>
        <w:t xml:space="preserve"> server</w:t>
      </w:r>
      <w:r>
        <w:t>发起</w:t>
      </w:r>
      <w:r>
        <w:t>token</w:t>
      </w:r>
      <w:r>
        <w:t>验证</w:t>
      </w:r>
      <w:r>
        <w:rPr>
          <w:rFonts w:hint="eastAsia"/>
        </w:rPr>
        <w:t>。</w:t>
      </w:r>
    </w:p>
    <w:p w:rsidR="005A3E18" w:rsidRPr="005A3E18" w:rsidRDefault="005A3E18" w:rsidP="00450D76">
      <w:pPr>
        <w:pStyle w:val="a0"/>
        <w:ind w:firstLine="0"/>
      </w:pPr>
    </w:p>
    <w:p w:rsidR="00E94EC1" w:rsidRDefault="00450D76" w:rsidP="00450D76">
      <w:pPr>
        <w:pStyle w:val="3"/>
      </w:pPr>
      <w:bookmarkStart w:id="13" w:name="_Toc25752565"/>
      <w:r>
        <w:t>性能测试模式</w:t>
      </w:r>
      <w:bookmarkEnd w:id="13"/>
    </w:p>
    <w:p w:rsidR="004F2178" w:rsidRPr="004F2178" w:rsidRDefault="004F2178" w:rsidP="004F2178">
      <w:pPr>
        <w:pStyle w:val="a0"/>
        <w:ind w:firstLine="0"/>
      </w:pPr>
    </w:p>
    <w:p w:rsidR="00450D76" w:rsidRDefault="00450D76" w:rsidP="00450D76">
      <w:pPr>
        <w:pStyle w:val="a0"/>
      </w:pPr>
      <w:r>
        <w:t>该模式下</w:t>
      </w:r>
      <w:proofErr w:type="spellStart"/>
      <w:r>
        <w:rPr>
          <w:rFonts w:hint="eastAsia"/>
        </w:rPr>
        <w:t>q</w:t>
      </w:r>
      <w:r>
        <w:t>b_clients_mock</w:t>
      </w:r>
      <w:proofErr w:type="spellEnd"/>
      <w:r>
        <w:rPr>
          <w:rFonts w:hint="eastAsia"/>
        </w:rPr>
        <w:t>、</w:t>
      </w:r>
      <w:proofErr w:type="spellStart"/>
      <w:r>
        <w:t>dds_server_mock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gtw</w:t>
      </w:r>
      <w:r>
        <w:t>_server_mock</w:t>
      </w:r>
      <w:proofErr w:type="spellEnd"/>
      <w:r>
        <w:t>等角色会向</w:t>
      </w:r>
      <w:r>
        <w:t>login server</w:t>
      </w:r>
      <w:r>
        <w:t>快速发起大量请求</w:t>
      </w:r>
      <w:r>
        <w:rPr>
          <w:rFonts w:hint="eastAsia"/>
        </w:rPr>
        <w:t>，</w:t>
      </w:r>
      <w:r>
        <w:t>并统计服务每秒返回的消息数</w:t>
      </w:r>
      <w:r>
        <w:rPr>
          <w:rFonts w:hint="eastAsia"/>
        </w:rPr>
        <w:t>。</w:t>
      </w:r>
    </w:p>
    <w:p w:rsidR="00450D76" w:rsidRPr="00450D76" w:rsidRDefault="00450D76" w:rsidP="00450D76">
      <w:pPr>
        <w:pStyle w:val="a0"/>
        <w:ind w:firstLine="0"/>
      </w:pPr>
    </w:p>
    <w:p w:rsidR="00835604" w:rsidRDefault="001E1BE0" w:rsidP="009F7734">
      <w:pPr>
        <w:pStyle w:val="1"/>
      </w:pPr>
      <w:bookmarkStart w:id="14" w:name="_Toc25752566"/>
      <w:r>
        <w:rPr>
          <w:rFonts w:hint="eastAsia"/>
        </w:rPr>
        <w:t>接口数据准确性联合测试</w:t>
      </w:r>
      <w:bookmarkEnd w:id="14"/>
    </w:p>
    <w:p w:rsidR="00B22958" w:rsidRDefault="00B22958" w:rsidP="009F7734">
      <w:pPr>
        <w:pStyle w:val="2"/>
      </w:pPr>
      <w:bookmarkStart w:id="15" w:name="_Toc25752567"/>
      <w:r>
        <w:t>测试方法</w:t>
      </w:r>
      <w:bookmarkEnd w:id="15"/>
    </w:p>
    <w:p w:rsidR="0036449C" w:rsidRPr="0036449C" w:rsidRDefault="0036449C" w:rsidP="0036449C">
      <w:pPr>
        <w:pStyle w:val="a0"/>
        <w:ind w:firstLine="0"/>
      </w:pPr>
    </w:p>
    <w:p w:rsidR="00B22958" w:rsidRDefault="00B22958" w:rsidP="0036449C">
      <w:pPr>
        <w:pStyle w:val="a0"/>
        <w:numPr>
          <w:ilvl w:val="0"/>
          <w:numId w:val="12"/>
        </w:numPr>
      </w:pPr>
      <w:r>
        <w:t>login server</w:t>
      </w:r>
      <w:r>
        <w:t>启动后没有任何用户数据</w:t>
      </w:r>
      <w:r>
        <w:rPr>
          <w:rFonts w:hint="eastAsia"/>
        </w:rPr>
        <w:t>，</w:t>
      </w:r>
      <w:r>
        <w:t>需要启动模拟数据源服务为其制造用户账户数据</w:t>
      </w:r>
      <w:r w:rsidR="0036449C">
        <w:rPr>
          <w:rFonts w:hint="eastAsia"/>
        </w:rPr>
        <w:t>，在命令行模式启动</w:t>
      </w:r>
      <w:proofErr w:type="spellStart"/>
      <w:r w:rsidR="0036449C" w:rsidRPr="0036449C">
        <w:t>user_info_supplier_mock</w:t>
      </w:r>
      <w:proofErr w:type="spellEnd"/>
      <w:r w:rsidR="0036449C">
        <w:rPr>
          <w:rFonts w:hint="eastAsia"/>
        </w:rPr>
        <w:t>，</w:t>
      </w:r>
      <w:r w:rsidR="0036449C">
        <w:t>命令为</w:t>
      </w:r>
      <w:r w:rsidR="0036449C">
        <w:rPr>
          <w:rFonts w:hint="eastAsia"/>
        </w:rPr>
        <w:t>：</w:t>
      </w:r>
    </w:p>
    <w:p w:rsidR="0036449C" w:rsidRDefault="0036449C" w:rsidP="0036449C">
      <w:pPr>
        <w:pStyle w:val="a0"/>
        <w:ind w:left="360" w:firstLine="0"/>
      </w:pPr>
      <w:r w:rsidRPr="0036449C">
        <w:t>user_info_supplier_mock.exe -a172.16.8.85 -c100</w:t>
      </w:r>
    </w:p>
    <w:p w:rsidR="0036449C" w:rsidRDefault="00EA1876" w:rsidP="0036449C">
      <w:pPr>
        <w:pStyle w:val="a0"/>
        <w:ind w:left="360" w:firstLine="0"/>
      </w:pPr>
      <w:r>
        <w:t>命令参数</w:t>
      </w:r>
      <w:r w:rsidR="0036449C">
        <w:t>说明</w:t>
      </w:r>
      <w:r w:rsidR="0036449C">
        <w:rPr>
          <w:rFonts w:hint="eastAsia"/>
        </w:rPr>
        <w:t>：</w:t>
      </w:r>
    </w:p>
    <w:p w:rsidR="00EA1876" w:rsidRDefault="0036449C" w:rsidP="0036449C">
      <w:pPr>
        <w:pStyle w:val="a0"/>
        <w:ind w:left="785" w:firstLine="65"/>
      </w:pPr>
      <w:r>
        <w:rPr>
          <w:rFonts w:hint="eastAsia"/>
        </w:rPr>
        <w:t>-a</w:t>
      </w:r>
      <w:r>
        <w:rPr>
          <w:rFonts w:hint="eastAsia"/>
        </w:rPr>
        <w:t>为</w:t>
      </w:r>
      <w:proofErr w:type="spellStart"/>
      <w:r>
        <w:rPr>
          <w:rFonts w:hint="eastAsia"/>
        </w:rPr>
        <w:t>msgbus</w:t>
      </w:r>
      <w:proofErr w:type="spellEnd"/>
      <w:r>
        <w:t xml:space="preserve"> server</w:t>
      </w:r>
      <w:r>
        <w:t>地址</w:t>
      </w:r>
    </w:p>
    <w:p w:rsidR="0036449C" w:rsidRDefault="0036449C" w:rsidP="0036449C">
      <w:pPr>
        <w:pStyle w:val="a0"/>
        <w:ind w:left="785" w:firstLine="65"/>
      </w:pPr>
      <w:r>
        <w:rPr>
          <w:rFonts w:hint="eastAsia"/>
        </w:rPr>
        <w:t>-c</w:t>
      </w:r>
      <w:r>
        <w:rPr>
          <w:rFonts w:hint="eastAsia"/>
        </w:rPr>
        <w:t>为指定制造用户账户数据的条数</w:t>
      </w:r>
    </w:p>
    <w:p w:rsidR="0036449C" w:rsidRPr="00B22958" w:rsidRDefault="0036449C" w:rsidP="0036449C">
      <w:pPr>
        <w:pStyle w:val="a0"/>
        <w:ind w:firstLine="0"/>
      </w:pPr>
    </w:p>
    <w:p w:rsidR="00C343B7" w:rsidRDefault="00B22958" w:rsidP="00B22958">
      <w:pPr>
        <w:pStyle w:val="a0"/>
        <w:numPr>
          <w:ilvl w:val="0"/>
          <w:numId w:val="12"/>
        </w:numPr>
      </w:pPr>
      <w:r>
        <w:rPr>
          <w:rFonts w:hint="eastAsia"/>
        </w:rPr>
        <w:lastRenderedPageBreak/>
        <w:t>命令行模式开启</w:t>
      </w:r>
      <w:proofErr w:type="spellStart"/>
      <w:r>
        <w:rPr>
          <w:rFonts w:hint="eastAsia"/>
        </w:rPr>
        <w:t>qb</w:t>
      </w:r>
      <w:r>
        <w:t>_clients_mock</w:t>
      </w:r>
      <w:proofErr w:type="spellEnd"/>
      <w:r>
        <w:rPr>
          <w:rFonts w:hint="eastAsia"/>
        </w:rPr>
        <w:t>，</w:t>
      </w:r>
      <w:r>
        <w:t>命令为</w:t>
      </w:r>
      <w:r>
        <w:rPr>
          <w:rFonts w:hint="eastAsia"/>
        </w:rPr>
        <w:t>：</w:t>
      </w:r>
    </w:p>
    <w:p w:rsidR="00B22958" w:rsidRPr="00C343B7" w:rsidRDefault="00B22958" w:rsidP="00B22958">
      <w:pPr>
        <w:pStyle w:val="a0"/>
        <w:ind w:left="360" w:firstLine="0"/>
      </w:pPr>
      <w:r>
        <w:t>q</w:t>
      </w:r>
      <w:r w:rsidRPr="00B22958">
        <w:t>b_clients_</w:t>
      </w:r>
      <w:proofErr w:type="gramStart"/>
      <w:r w:rsidRPr="00B22958">
        <w:t>mock.exe  -</w:t>
      </w:r>
      <w:proofErr w:type="gramEnd"/>
      <w:r w:rsidRPr="00B22958">
        <w:t>m1 -s240000 -i1 -w1 -a172.16.73.169 -p10080 -u0</w:t>
      </w:r>
    </w:p>
    <w:p w:rsidR="0036449C" w:rsidRDefault="00B22958" w:rsidP="00B22958">
      <w:pPr>
        <w:pStyle w:val="a0"/>
        <w:ind w:firstLine="360"/>
      </w:pPr>
      <w:r>
        <w:rPr>
          <w:rFonts w:hint="eastAsia"/>
        </w:rPr>
        <w:t>说明：</w:t>
      </w:r>
    </w:p>
    <w:p w:rsidR="00835604" w:rsidRDefault="00B22958" w:rsidP="0036449C">
      <w:pPr>
        <w:pStyle w:val="a0"/>
        <w:ind w:left="360" w:firstLine="425"/>
      </w:pPr>
      <w:r>
        <w:rPr>
          <w:rFonts w:hint="eastAsia"/>
        </w:rPr>
        <w:t>-m</w:t>
      </w:r>
      <w:r>
        <w:rPr>
          <w:rFonts w:hint="eastAsia"/>
        </w:rPr>
        <w:t>为测试模式，</w:t>
      </w:r>
      <w:r>
        <w:rPr>
          <w:rFonts w:hint="eastAsia"/>
        </w:rPr>
        <w:t>0</w:t>
      </w:r>
      <w:r>
        <w:rPr>
          <w:rFonts w:hint="eastAsia"/>
        </w:rPr>
        <w:t>为测速模式，非</w:t>
      </w:r>
      <w:r>
        <w:rPr>
          <w:rFonts w:hint="eastAsia"/>
        </w:rPr>
        <w:t>0</w:t>
      </w:r>
      <w:r>
        <w:rPr>
          <w:rFonts w:hint="eastAsia"/>
        </w:rPr>
        <w:t>为验证模式，在验证模式下</w:t>
      </w:r>
      <w:r>
        <w:rPr>
          <w:rFonts w:hint="eastAsia"/>
        </w:rPr>
        <w:t>-s</w:t>
      </w:r>
      <w:r>
        <w:rPr>
          <w:rFonts w:hint="eastAsia"/>
        </w:rPr>
        <w:t>的值随意设置，其他参数为</w:t>
      </w:r>
      <w:r>
        <w:rPr>
          <w:rFonts w:hint="eastAsia"/>
        </w:rPr>
        <w:t>lava</w:t>
      </w:r>
      <w:r>
        <w:rPr>
          <w:rFonts w:hint="eastAsia"/>
        </w:rPr>
        <w:t>的接入参数。</w:t>
      </w:r>
    </w:p>
    <w:p w:rsidR="0036449C" w:rsidRDefault="0036449C" w:rsidP="0036449C">
      <w:pPr>
        <w:pStyle w:val="a0"/>
        <w:ind w:firstLine="0"/>
      </w:pPr>
    </w:p>
    <w:p w:rsidR="00B22958" w:rsidRDefault="00B22958" w:rsidP="00B22958">
      <w:pPr>
        <w:pStyle w:val="a0"/>
        <w:numPr>
          <w:ilvl w:val="0"/>
          <w:numId w:val="12"/>
        </w:numPr>
      </w:pPr>
      <w:r>
        <w:rPr>
          <w:rFonts w:hint="eastAsia"/>
        </w:rPr>
        <w:t>命令模式开启</w:t>
      </w:r>
      <w:proofErr w:type="spellStart"/>
      <w:r>
        <w:rPr>
          <w:rFonts w:hint="eastAsia"/>
        </w:rPr>
        <w:t>gtw_server_mock</w:t>
      </w:r>
      <w:proofErr w:type="spellEnd"/>
      <w:r>
        <w:rPr>
          <w:rFonts w:hint="eastAsia"/>
        </w:rPr>
        <w:t>，命令为：</w:t>
      </w:r>
    </w:p>
    <w:p w:rsidR="00B22958" w:rsidRDefault="00B22958" w:rsidP="00B22958">
      <w:pPr>
        <w:pStyle w:val="a0"/>
        <w:ind w:left="360" w:firstLine="0"/>
      </w:pPr>
      <w:r>
        <w:t xml:space="preserve">gtw_server_mock.exe -a172.16.8.85 </w:t>
      </w:r>
      <w:r w:rsidRPr="00B22958">
        <w:t>-</w:t>
      </w:r>
      <w:proofErr w:type="spellStart"/>
      <w:r w:rsidRPr="00B22958">
        <w:t>dgateway_srv_token_verify.req.queue</w:t>
      </w:r>
      <w:proofErr w:type="spellEnd"/>
      <w:r w:rsidRPr="00B22958">
        <w:t xml:space="preserve"> -</w:t>
      </w:r>
      <w:proofErr w:type="spellStart"/>
      <w:r w:rsidRPr="00B22958">
        <w:t>lgateway_srv_token_verify.req.queue.rspa</w:t>
      </w:r>
      <w:proofErr w:type="spellEnd"/>
      <w:r w:rsidRPr="00B22958">
        <w:t xml:space="preserve"> -m1 -s16000</w:t>
      </w:r>
    </w:p>
    <w:p w:rsidR="00B22958" w:rsidRDefault="00B22958" w:rsidP="00B22958">
      <w:pPr>
        <w:pStyle w:val="a0"/>
        <w:ind w:left="360" w:firstLine="0"/>
      </w:pPr>
      <w:r>
        <w:t>说明</w:t>
      </w:r>
      <w:r>
        <w:rPr>
          <w:rFonts w:hint="eastAsia"/>
        </w:rPr>
        <w:t>：</w:t>
      </w:r>
    </w:p>
    <w:p w:rsidR="00EA1876" w:rsidRDefault="00B22958" w:rsidP="00B22958">
      <w:pPr>
        <w:pStyle w:val="a0"/>
        <w:ind w:left="360" w:firstLine="0"/>
      </w:pPr>
      <w:r>
        <w:tab/>
      </w:r>
      <w:r>
        <w:tab/>
        <w:t>-a</w:t>
      </w:r>
      <w:r>
        <w:t>为</w:t>
      </w:r>
      <w:proofErr w:type="spellStart"/>
      <w:r>
        <w:t>msgbus</w:t>
      </w:r>
      <w:proofErr w:type="spellEnd"/>
      <w:r>
        <w:t xml:space="preserve"> server</w:t>
      </w:r>
      <w:r>
        <w:t>地址</w:t>
      </w:r>
    </w:p>
    <w:p w:rsidR="00EA1876" w:rsidRDefault="00B22958" w:rsidP="00EA1876">
      <w:pPr>
        <w:pStyle w:val="a0"/>
        <w:ind w:left="425" w:firstLine="425"/>
      </w:pPr>
      <w:r>
        <w:rPr>
          <w:rFonts w:hint="eastAsia"/>
        </w:rPr>
        <w:t>-</w:t>
      </w:r>
      <w:r>
        <w:t>d</w:t>
      </w:r>
      <w:r>
        <w:t>为发送给目标队列的名称</w:t>
      </w:r>
    </w:p>
    <w:p w:rsidR="00EA1876" w:rsidRDefault="00B22958" w:rsidP="00EA1876">
      <w:pPr>
        <w:pStyle w:val="a0"/>
        <w:ind w:left="425" w:firstLine="425"/>
      </w:pPr>
      <w:r>
        <w:rPr>
          <w:rFonts w:hint="eastAsia"/>
        </w:rPr>
        <w:t>-l</w:t>
      </w:r>
      <w:r>
        <w:rPr>
          <w:rFonts w:hint="eastAsia"/>
        </w:rPr>
        <w:t>为接收返回消息的队列名称</w:t>
      </w:r>
    </w:p>
    <w:p w:rsidR="00B22958" w:rsidRDefault="00B22958" w:rsidP="00EA1876">
      <w:pPr>
        <w:pStyle w:val="a0"/>
        <w:ind w:left="425" w:firstLine="425"/>
      </w:pPr>
      <w:r>
        <w:rPr>
          <w:rFonts w:hint="eastAsia"/>
        </w:rPr>
        <w:t>-m</w:t>
      </w:r>
      <w:r>
        <w:rPr>
          <w:rFonts w:hint="eastAsia"/>
        </w:rPr>
        <w:t>为测试模式，在验证模式下</w:t>
      </w:r>
      <w:r>
        <w:rPr>
          <w:rFonts w:hint="eastAsia"/>
        </w:rPr>
        <w:t>-s</w:t>
      </w:r>
      <w:r>
        <w:rPr>
          <w:rFonts w:hint="eastAsia"/>
        </w:rPr>
        <w:t>的值随意设置。</w:t>
      </w:r>
    </w:p>
    <w:p w:rsidR="0036449C" w:rsidRDefault="0036449C" w:rsidP="0036449C">
      <w:pPr>
        <w:pStyle w:val="a0"/>
        <w:ind w:firstLine="0"/>
      </w:pPr>
    </w:p>
    <w:p w:rsidR="00B22958" w:rsidRDefault="0036449C" w:rsidP="00B22958">
      <w:pPr>
        <w:pStyle w:val="a0"/>
        <w:ind w:firstLine="0"/>
      </w:pPr>
      <w:r>
        <w:rPr>
          <w:rFonts w:hint="eastAsia"/>
        </w:rPr>
        <w:t>4</w:t>
      </w:r>
      <w:r w:rsidR="00B22958">
        <w:rPr>
          <w:rFonts w:hint="eastAsia"/>
        </w:rPr>
        <w:t>.</w:t>
      </w:r>
      <w:r w:rsidR="00B22958">
        <w:rPr>
          <w:rFonts w:hint="eastAsia"/>
        </w:rPr>
        <w:tab/>
      </w:r>
      <w:r w:rsidR="00B22958">
        <w:rPr>
          <w:rFonts w:hint="eastAsia"/>
        </w:rPr>
        <w:t>命令行模式开启</w:t>
      </w:r>
      <w:proofErr w:type="spellStart"/>
      <w:r w:rsidR="00B22958">
        <w:rPr>
          <w:rFonts w:hint="eastAsia"/>
        </w:rPr>
        <w:t>dds_server_mock</w:t>
      </w:r>
      <w:proofErr w:type="spellEnd"/>
      <w:r w:rsidR="00B22958">
        <w:rPr>
          <w:rFonts w:hint="eastAsia"/>
        </w:rPr>
        <w:t>，命令为：</w:t>
      </w:r>
    </w:p>
    <w:p w:rsidR="00B22958" w:rsidRDefault="00B22958" w:rsidP="00EA1876">
      <w:pPr>
        <w:pStyle w:val="a0"/>
        <w:tabs>
          <w:tab w:val="left" w:pos="425"/>
          <w:tab w:val="left" w:pos="850"/>
          <w:tab w:val="left" w:pos="1275"/>
          <w:tab w:val="left" w:pos="1700"/>
          <w:tab w:val="left" w:pos="2125"/>
          <w:tab w:val="left" w:pos="2550"/>
          <w:tab w:val="left" w:pos="2975"/>
          <w:tab w:val="left" w:pos="3400"/>
          <w:tab w:val="left" w:pos="3825"/>
          <w:tab w:val="left" w:pos="4250"/>
          <w:tab w:val="left" w:pos="4675"/>
          <w:tab w:val="left" w:pos="5100"/>
          <w:tab w:val="left" w:pos="5525"/>
          <w:tab w:val="left" w:pos="5950"/>
          <w:tab w:val="left" w:pos="6375"/>
        </w:tabs>
        <w:ind w:firstLine="0"/>
      </w:pPr>
      <w:r>
        <w:tab/>
      </w:r>
      <w:r w:rsidRPr="00B22958">
        <w:t>dds_server_mock.exe -m1 -s240000 -i1 -w1 -a172.16.73.169 -p10080 -u0</w:t>
      </w:r>
    </w:p>
    <w:p w:rsidR="00B22958" w:rsidRPr="00EA1876" w:rsidRDefault="00B22958" w:rsidP="00B22958">
      <w:pPr>
        <w:pStyle w:val="a0"/>
        <w:tabs>
          <w:tab w:val="left" w:pos="425"/>
          <w:tab w:val="left" w:pos="850"/>
          <w:tab w:val="left" w:pos="1275"/>
          <w:tab w:val="left" w:pos="1700"/>
          <w:tab w:val="left" w:pos="2125"/>
          <w:tab w:val="left" w:pos="2550"/>
          <w:tab w:val="left" w:pos="2975"/>
          <w:tab w:val="left" w:pos="3400"/>
          <w:tab w:val="left" w:pos="3825"/>
          <w:tab w:val="left" w:pos="4250"/>
          <w:tab w:val="left" w:pos="4675"/>
          <w:tab w:val="left" w:pos="5100"/>
          <w:tab w:val="left" w:pos="5525"/>
          <w:tab w:val="left" w:pos="5950"/>
          <w:tab w:val="left" w:pos="6375"/>
          <w:tab w:val="left" w:pos="7383"/>
        </w:tabs>
        <w:ind w:firstLine="0"/>
      </w:pPr>
    </w:p>
    <w:p w:rsidR="00B72B93" w:rsidRDefault="00D27BAB" w:rsidP="00D27BAB">
      <w:pPr>
        <w:pStyle w:val="2"/>
      </w:pPr>
      <w:bookmarkStart w:id="16" w:name="_Toc25752568"/>
      <w:r>
        <w:t>测试结果截图</w:t>
      </w:r>
      <w:bookmarkEnd w:id="16"/>
    </w:p>
    <w:p w:rsidR="00B72B93" w:rsidRDefault="00B72B93" w:rsidP="00B72B93">
      <w:pPr>
        <w:pStyle w:val="a0"/>
        <w:ind w:firstLine="0"/>
      </w:pPr>
    </w:p>
    <w:p w:rsidR="00B72B93" w:rsidRDefault="00F5545D" w:rsidP="00F5545D">
      <w:pPr>
        <w:pStyle w:val="3"/>
      </w:pPr>
      <w:bookmarkStart w:id="17" w:name="_Toc25752569"/>
      <w:r>
        <w:t>模拟数据</w:t>
      </w:r>
      <w:proofErr w:type="gramStart"/>
      <w:r>
        <w:t>源执行</w:t>
      </w:r>
      <w:proofErr w:type="gramEnd"/>
      <w:r>
        <w:t>结果</w:t>
      </w:r>
      <w:bookmarkEnd w:id="17"/>
    </w:p>
    <w:p w:rsidR="00B72B93" w:rsidRDefault="00F5545D" w:rsidP="00B72B93">
      <w:pPr>
        <w:pStyle w:val="a0"/>
        <w:ind w:firstLine="0"/>
      </w:pPr>
      <w:r>
        <w:rPr>
          <w:noProof/>
        </w:rPr>
        <w:drawing>
          <wp:inline distT="0" distB="0" distL="0" distR="0" wp14:anchorId="1F45F2D7" wp14:editId="3CEFB9B4">
            <wp:extent cx="5274310" cy="10909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0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45D" w:rsidRDefault="00F5545D" w:rsidP="00B72B93">
      <w:pPr>
        <w:pStyle w:val="a0"/>
        <w:ind w:firstLine="0"/>
      </w:pPr>
    </w:p>
    <w:p w:rsidR="00F5545D" w:rsidRDefault="00F5545D" w:rsidP="00F5545D">
      <w:pPr>
        <w:pStyle w:val="3"/>
      </w:pPr>
      <w:bookmarkStart w:id="18" w:name="_Toc25752570"/>
      <w:r>
        <w:lastRenderedPageBreak/>
        <w:t>模拟</w:t>
      </w:r>
      <w:r>
        <w:t>QB</w:t>
      </w:r>
      <w:r>
        <w:t>客户端执行结果</w:t>
      </w:r>
      <w:bookmarkEnd w:id="18"/>
    </w:p>
    <w:p w:rsidR="00F5545D" w:rsidRDefault="00F5545D" w:rsidP="00F5545D">
      <w:pPr>
        <w:pStyle w:val="a0"/>
        <w:ind w:firstLine="0"/>
      </w:pPr>
      <w:r>
        <w:rPr>
          <w:noProof/>
        </w:rPr>
        <w:drawing>
          <wp:inline distT="0" distB="0" distL="0" distR="0" wp14:anchorId="0745A102" wp14:editId="08920313">
            <wp:extent cx="5274310" cy="360807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F84" w:rsidRDefault="00740F84" w:rsidP="00F5545D">
      <w:pPr>
        <w:pStyle w:val="a0"/>
        <w:ind w:firstLine="0"/>
      </w:pPr>
    </w:p>
    <w:p w:rsidR="00740F84" w:rsidRDefault="00740F84" w:rsidP="00740F84">
      <w:pPr>
        <w:pStyle w:val="3"/>
      </w:pPr>
      <w:bookmarkStart w:id="19" w:name="_Toc25752571"/>
      <w:r>
        <w:rPr>
          <w:rFonts w:hint="eastAsia"/>
        </w:rPr>
        <w:t>模拟网关服务执行结果</w:t>
      </w:r>
      <w:bookmarkEnd w:id="19"/>
    </w:p>
    <w:p w:rsidR="00740F84" w:rsidRDefault="00740F84" w:rsidP="00740F84">
      <w:pPr>
        <w:pStyle w:val="a0"/>
        <w:ind w:firstLine="0"/>
      </w:pPr>
      <w:r>
        <w:rPr>
          <w:noProof/>
        </w:rPr>
        <w:drawing>
          <wp:inline distT="0" distB="0" distL="0" distR="0" wp14:anchorId="47BFB4A5" wp14:editId="47036524">
            <wp:extent cx="5274310" cy="3609975"/>
            <wp:effectExtent l="0" t="0" r="254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F84" w:rsidRDefault="00740F84" w:rsidP="00740F84">
      <w:pPr>
        <w:pStyle w:val="a0"/>
        <w:ind w:firstLine="0"/>
      </w:pPr>
    </w:p>
    <w:p w:rsidR="00740F84" w:rsidRDefault="00740F84" w:rsidP="00740F84">
      <w:pPr>
        <w:pStyle w:val="3"/>
      </w:pPr>
      <w:bookmarkStart w:id="20" w:name="_Toc25752572"/>
      <w:r>
        <w:rPr>
          <w:rFonts w:hint="eastAsia"/>
        </w:rPr>
        <w:lastRenderedPageBreak/>
        <w:t>模拟</w:t>
      </w:r>
      <w:r>
        <w:rPr>
          <w:rFonts w:hint="eastAsia"/>
        </w:rPr>
        <w:t>DDS</w:t>
      </w:r>
      <w:r>
        <w:rPr>
          <w:rFonts w:hint="eastAsia"/>
        </w:rPr>
        <w:t>服务执行结果</w:t>
      </w:r>
      <w:bookmarkEnd w:id="20"/>
    </w:p>
    <w:p w:rsidR="00740F84" w:rsidRDefault="00740F84" w:rsidP="00740F84">
      <w:pPr>
        <w:pStyle w:val="a0"/>
        <w:ind w:firstLine="0"/>
      </w:pPr>
      <w:r>
        <w:rPr>
          <w:noProof/>
        </w:rPr>
        <w:drawing>
          <wp:inline distT="0" distB="0" distL="0" distR="0" wp14:anchorId="14369A12" wp14:editId="72E06CC8">
            <wp:extent cx="5274310" cy="377507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BDB" w:rsidRDefault="00CB5BDB" w:rsidP="00740F84">
      <w:pPr>
        <w:pStyle w:val="a0"/>
        <w:ind w:firstLine="0"/>
      </w:pPr>
    </w:p>
    <w:p w:rsidR="00CB5BDB" w:rsidRDefault="00CB5BDB" w:rsidP="00CB5BDB">
      <w:pPr>
        <w:pStyle w:val="2"/>
      </w:pPr>
      <w:bookmarkStart w:id="21" w:name="_Toc25752573"/>
      <w:r>
        <w:rPr>
          <w:rFonts w:hint="eastAsia"/>
        </w:rPr>
        <w:t>测试结论</w:t>
      </w:r>
      <w:bookmarkEnd w:id="21"/>
    </w:p>
    <w:p w:rsidR="00B70B6C" w:rsidRPr="00B70B6C" w:rsidRDefault="00B70B6C" w:rsidP="00B70B6C">
      <w:pPr>
        <w:pStyle w:val="a0"/>
        <w:ind w:firstLine="0"/>
      </w:pPr>
    </w:p>
    <w:p w:rsidR="00CB5BDB" w:rsidRDefault="00CB5BDB" w:rsidP="008F2EBB">
      <w:pPr>
        <w:pStyle w:val="a0"/>
        <w:ind w:firstLine="0"/>
      </w:pPr>
      <w:r>
        <w:t>各个端口数据返回符合预期</w:t>
      </w:r>
      <w:r>
        <w:rPr>
          <w:rFonts w:hint="eastAsia"/>
        </w:rPr>
        <w:t>。</w:t>
      </w:r>
    </w:p>
    <w:p w:rsidR="00CB5BDB" w:rsidRPr="00CB5BDB" w:rsidRDefault="00CB5BDB" w:rsidP="00CB5BDB">
      <w:pPr>
        <w:pStyle w:val="a0"/>
        <w:ind w:firstLine="0"/>
      </w:pPr>
    </w:p>
    <w:p w:rsidR="00835604" w:rsidRDefault="001E1BE0">
      <w:pPr>
        <w:pStyle w:val="1"/>
      </w:pPr>
      <w:bookmarkStart w:id="22" w:name="_Toc25752574"/>
      <w:r>
        <w:rPr>
          <w:rFonts w:hint="eastAsia"/>
        </w:rPr>
        <w:t>服务性能测试</w:t>
      </w:r>
      <w:bookmarkEnd w:id="22"/>
    </w:p>
    <w:p w:rsidR="005123C5" w:rsidRDefault="005123C5">
      <w:pPr>
        <w:pStyle w:val="2"/>
      </w:pPr>
      <w:bookmarkStart w:id="23" w:name="_Toc25752575"/>
      <w:r>
        <w:t>lava box</w:t>
      </w:r>
      <w:r>
        <w:t>通信方式的性能测试</w:t>
      </w:r>
      <w:bookmarkEnd w:id="23"/>
    </w:p>
    <w:p w:rsidR="00835604" w:rsidRDefault="005123C5" w:rsidP="005123C5">
      <w:pPr>
        <w:pStyle w:val="3"/>
      </w:pPr>
      <w:bookmarkStart w:id="24" w:name="_Toc25752576"/>
      <w:r>
        <w:t>模拟</w:t>
      </w:r>
      <w:r>
        <w:t>QB</w:t>
      </w:r>
      <w:r>
        <w:t>客户端的性能测试</w:t>
      </w:r>
      <w:bookmarkEnd w:id="24"/>
    </w:p>
    <w:p w:rsidR="00702DFB" w:rsidRPr="00702DFB" w:rsidRDefault="00702DFB" w:rsidP="00541111">
      <w:pPr>
        <w:pStyle w:val="a0"/>
        <w:numPr>
          <w:ilvl w:val="0"/>
          <w:numId w:val="14"/>
        </w:numPr>
      </w:pPr>
      <w:r>
        <w:rPr>
          <w:rFonts w:hint="eastAsia"/>
        </w:rPr>
        <w:t>QB</w:t>
      </w:r>
      <w:r>
        <w:rPr>
          <w:rFonts w:hint="eastAsia"/>
        </w:rPr>
        <w:t>客户端限制并发访问量限制为每秒</w:t>
      </w:r>
      <w:r>
        <w:rPr>
          <w:rFonts w:hint="eastAsia"/>
        </w:rPr>
        <w:t>12</w:t>
      </w:r>
      <w:r>
        <w:rPr>
          <w:rFonts w:hint="eastAsia"/>
        </w:rPr>
        <w:t>万</w:t>
      </w:r>
    </w:p>
    <w:p w:rsidR="00702DFB" w:rsidRDefault="00702DFB" w:rsidP="00FB1201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0C957160" wp14:editId="27C11317">
            <wp:extent cx="5274310" cy="37414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1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DFB" w:rsidRDefault="00702DFB" w:rsidP="00FB1201">
      <w:pPr>
        <w:pStyle w:val="a0"/>
        <w:ind w:firstLine="0"/>
      </w:pPr>
    </w:p>
    <w:p w:rsidR="00702DFB" w:rsidRDefault="00702DFB" w:rsidP="00541111">
      <w:pPr>
        <w:pStyle w:val="a0"/>
        <w:numPr>
          <w:ilvl w:val="0"/>
          <w:numId w:val="14"/>
        </w:numPr>
      </w:pPr>
      <w:r>
        <w:rPr>
          <w:rFonts w:hint="eastAsia"/>
        </w:rPr>
        <w:t>服务端表现</w:t>
      </w:r>
    </w:p>
    <w:p w:rsidR="00FD094E" w:rsidRDefault="00FD094E" w:rsidP="00FB1201">
      <w:pPr>
        <w:pStyle w:val="a0"/>
        <w:ind w:firstLine="0"/>
      </w:pPr>
    </w:p>
    <w:p w:rsidR="00FD094E" w:rsidRDefault="00FD094E" w:rsidP="00FB1201">
      <w:pPr>
        <w:pStyle w:val="a0"/>
        <w:ind w:firstLine="0"/>
      </w:pPr>
      <w:r>
        <w:rPr>
          <w:noProof/>
        </w:rPr>
        <w:drawing>
          <wp:inline distT="0" distB="0" distL="0" distR="0" wp14:anchorId="5B42B5F9" wp14:editId="6B507AA0">
            <wp:extent cx="5274310" cy="11557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094E" w:rsidRDefault="00FD094E" w:rsidP="00FB1201">
      <w:pPr>
        <w:pStyle w:val="a0"/>
        <w:ind w:firstLine="0"/>
      </w:pPr>
    </w:p>
    <w:p w:rsidR="00702DFB" w:rsidRDefault="00702DFB" w:rsidP="00FB1201">
      <w:pPr>
        <w:pStyle w:val="a0"/>
        <w:ind w:firstLine="0"/>
      </w:pPr>
      <w:r>
        <w:rPr>
          <w:noProof/>
        </w:rPr>
        <w:drawing>
          <wp:inline distT="0" distB="0" distL="0" distR="0" wp14:anchorId="2F5888D2" wp14:editId="44CE5285">
            <wp:extent cx="5274310" cy="104648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DFB" w:rsidRDefault="00702DFB" w:rsidP="00FB1201">
      <w:pPr>
        <w:pStyle w:val="a0"/>
        <w:ind w:firstLine="0"/>
      </w:pPr>
    </w:p>
    <w:p w:rsidR="00702DFB" w:rsidRDefault="00702DFB" w:rsidP="00FB1201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47C44E4F" wp14:editId="2390379E">
            <wp:extent cx="5274310" cy="34169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DFB" w:rsidRDefault="00702DFB" w:rsidP="00323C86">
      <w:pPr>
        <w:pStyle w:val="a0"/>
        <w:ind w:firstLine="0"/>
      </w:pPr>
    </w:p>
    <w:p w:rsidR="007A47B0" w:rsidRDefault="0093321B" w:rsidP="00FB1201">
      <w:pPr>
        <w:pStyle w:val="a0"/>
        <w:ind w:firstLine="0"/>
        <w:rPr>
          <w:rFonts w:ascii="Arial" w:eastAsia="黑体" w:hAnsi="Arial"/>
          <w:sz w:val="24"/>
        </w:rPr>
      </w:pPr>
      <w:r>
        <w:rPr>
          <w:noProof/>
        </w:rPr>
        <w:drawing>
          <wp:inline distT="0" distB="0" distL="0" distR="0" wp14:anchorId="29C335C7" wp14:editId="62CE9D06">
            <wp:extent cx="5274310" cy="328803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DFB" w:rsidRDefault="00702DFB" w:rsidP="00323C86">
      <w:pPr>
        <w:pStyle w:val="a0"/>
        <w:ind w:firstLine="0"/>
        <w:rPr>
          <w:rFonts w:ascii="Arial" w:eastAsia="黑体" w:hAnsi="Arial"/>
          <w:sz w:val="24"/>
        </w:rPr>
      </w:pPr>
    </w:p>
    <w:p w:rsidR="00702DFB" w:rsidRDefault="00B45C3E" w:rsidP="00FB1201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52DF6BAE" wp14:editId="4F238E19">
            <wp:extent cx="5274310" cy="3538220"/>
            <wp:effectExtent l="0" t="0" r="2540" b="5080"/>
            <wp:docPr id="1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5C3E" w:rsidRDefault="00B45C3E" w:rsidP="00323C86">
      <w:pPr>
        <w:pStyle w:val="a0"/>
        <w:ind w:firstLine="0"/>
      </w:pPr>
    </w:p>
    <w:p w:rsidR="00B45C3E" w:rsidRDefault="00B45C3E" w:rsidP="00FB1201">
      <w:pPr>
        <w:pStyle w:val="a0"/>
        <w:ind w:firstLine="0"/>
      </w:pPr>
      <w:r>
        <w:rPr>
          <w:noProof/>
        </w:rPr>
        <w:drawing>
          <wp:inline distT="0" distB="0" distL="0" distR="0" wp14:anchorId="096EE865" wp14:editId="6F129429">
            <wp:extent cx="5274310" cy="3524250"/>
            <wp:effectExtent l="0" t="0" r="2540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201" w:rsidRDefault="00FB1201" w:rsidP="00FB1201">
      <w:pPr>
        <w:pStyle w:val="a0"/>
        <w:ind w:firstLine="0"/>
      </w:pPr>
    </w:p>
    <w:p w:rsidR="00FB1201" w:rsidRDefault="00FB1201" w:rsidP="00541111">
      <w:pPr>
        <w:pStyle w:val="a0"/>
        <w:numPr>
          <w:ilvl w:val="0"/>
          <w:numId w:val="14"/>
        </w:numPr>
      </w:pPr>
      <w:r>
        <w:rPr>
          <w:rFonts w:hint="eastAsia"/>
        </w:rPr>
        <w:t>QB</w:t>
      </w:r>
      <w:r>
        <w:rPr>
          <w:rFonts w:hint="eastAsia"/>
        </w:rPr>
        <w:t>客户端并发访问量超过每秒</w:t>
      </w:r>
      <w:r>
        <w:rPr>
          <w:rFonts w:hint="eastAsia"/>
        </w:rPr>
        <w:t>12</w:t>
      </w:r>
      <w:r>
        <w:rPr>
          <w:rFonts w:hint="eastAsia"/>
        </w:rPr>
        <w:t>万</w:t>
      </w:r>
    </w:p>
    <w:p w:rsidR="00FB1201" w:rsidRDefault="00FB1201" w:rsidP="00FB1201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1D4C4AFD" wp14:editId="58011305">
            <wp:extent cx="5274310" cy="381254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201" w:rsidRDefault="00FB1201" w:rsidP="00FB1201">
      <w:pPr>
        <w:pStyle w:val="a0"/>
        <w:ind w:firstLine="0"/>
      </w:pPr>
    </w:p>
    <w:p w:rsidR="00FB1201" w:rsidRDefault="00FB1201" w:rsidP="00541111">
      <w:pPr>
        <w:pStyle w:val="a0"/>
        <w:numPr>
          <w:ilvl w:val="0"/>
          <w:numId w:val="14"/>
        </w:numPr>
      </w:pPr>
      <w:r>
        <w:rPr>
          <w:rFonts w:hint="eastAsia"/>
        </w:rPr>
        <w:t>服务端表现</w:t>
      </w:r>
    </w:p>
    <w:p w:rsidR="00FB1201" w:rsidRDefault="00FB1201" w:rsidP="00FB1201">
      <w:pPr>
        <w:pStyle w:val="a0"/>
        <w:ind w:firstLine="0"/>
      </w:pPr>
      <w:r>
        <w:rPr>
          <w:noProof/>
        </w:rPr>
        <w:drawing>
          <wp:inline distT="0" distB="0" distL="0" distR="0" wp14:anchorId="47D25F61" wp14:editId="437F9D88">
            <wp:extent cx="5274310" cy="107315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3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069" w:rsidRDefault="00D43069" w:rsidP="00FB1201">
      <w:pPr>
        <w:pStyle w:val="a0"/>
        <w:ind w:firstLine="0"/>
      </w:pPr>
    </w:p>
    <w:p w:rsidR="00003727" w:rsidRDefault="00D43069" w:rsidP="00D43069">
      <w:pPr>
        <w:pStyle w:val="3"/>
      </w:pPr>
      <w:bookmarkStart w:id="25" w:name="_Toc25752577"/>
      <w:r>
        <w:t>模拟</w:t>
      </w:r>
      <w:r>
        <w:t>QB</w:t>
      </w:r>
      <w:r>
        <w:t>客户端的性能测试</w:t>
      </w:r>
      <w:bookmarkEnd w:id="25"/>
    </w:p>
    <w:p w:rsidR="00D43069" w:rsidRDefault="00D43069" w:rsidP="00D43069">
      <w:pPr>
        <w:pStyle w:val="a0"/>
        <w:numPr>
          <w:ilvl w:val="0"/>
          <w:numId w:val="15"/>
        </w:numPr>
      </w:pPr>
      <w:r>
        <w:rPr>
          <w:rFonts w:hint="eastAsia"/>
        </w:rPr>
        <w:t>限制访问量为每秒</w:t>
      </w:r>
      <w:r>
        <w:rPr>
          <w:rFonts w:hint="eastAsia"/>
        </w:rPr>
        <w:t>12</w:t>
      </w:r>
      <w:r>
        <w:rPr>
          <w:rFonts w:hint="eastAsia"/>
        </w:rPr>
        <w:t>万</w:t>
      </w:r>
    </w:p>
    <w:p w:rsidR="00D43069" w:rsidRDefault="00D43069" w:rsidP="00D43069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030F6089" wp14:editId="762ADF47">
            <wp:extent cx="5274310" cy="381254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069" w:rsidRDefault="00D43069" w:rsidP="00D43069">
      <w:pPr>
        <w:pStyle w:val="a0"/>
        <w:ind w:firstLine="0"/>
      </w:pPr>
    </w:p>
    <w:p w:rsidR="00D43069" w:rsidRDefault="00D43069" w:rsidP="00D43069">
      <w:pPr>
        <w:pStyle w:val="a0"/>
        <w:numPr>
          <w:ilvl w:val="0"/>
          <w:numId w:val="15"/>
        </w:numPr>
      </w:pPr>
      <w:r>
        <w:rPr>
          <w:rFonts w:hint="eastAsia"/>
        </w:rPr>
        <w:t>服务端表现</w:t>
      </w:r>
    </w:p>
    <w:p w:rsidR="00D43069" w:rsidRDefault="00D43069" w:rsidP="00D43069">
      <w:pPr>
        <w:pStyle w:val="a0"/>
        <w:ind w:firstLine="0"/>
      </w:pPr>
      <w:r>
        <w:rPr>
          <w:noProof/>
        </w:rPr>
        <w:drawing>
          <wp:inline distT="0" distB="0" distL="0" distR="0" wp14:anchorId="1E8123A5" wp14:editId="3DD0ACB3">
            <wp:extent cx="5274310" cy="1229360"/>
            <wp:effectExtent l="0" t="0" r="254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069" w:rsidRDefault="00D43069" w:rsidP="00D43069">
      <w:pPr>
        <w:pStyle w:val="a0"/>
        <w:ind w:firstLine="0"/>
      </w:pPr>
    </w:p>
    <w:p w:rsidR="00D43069" w:rsidRDefault="00D43069" w:rsidP="00D43069">
      <w:pPr>
        <w:pStyle w:val="a0"/>
        <w:numPr>
          <w:ilvl w:val="0"/>
          <w:numId w:val="15"/>
        </w:numPr>
      </w:pPr>
      <w:r>
        <w:rPr>
          <w:rFonts w:hint="eastAsia"/>
        </w:rPr>
        <w:t>DDS</w:t>
      </w:r>
      <w:r>
        <w:t xml:space="preserve"> server</w:t>
      </w:r>
      <w:r>
        <w:t>访问量超过每秒</w:t>
      </w:r>
      <w:r>
        <w:rPr>
          <w:rFonts w:hint="eastAsia"/>
        </w:rPr>
        <w:t>12</w:t>
      </w:r>
      <w:r>
        <w:rPr>
          <w:rFonts w:hint="eastAsia"/>
        </w:rPr>
        <w:t>万</w:t>
      </w:r>
    </w:p>
    <w:p w:rsidR="00D43069" w:rsidRDefault="00270A98" w:rsidP="00D43069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6B8300AB" wp14:editId="20A4121A">
            <wp:extent cx="5274310" cy="381254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069" w:rsidRDefault="00D43069" w:rsidP="00D43069">
      <w:pPr>
        <w:pStyle w:val="a0"/>
        <w:numPr>
          <w:ilvl w:val="0"/>
          <w:numId w:val="15"/>
        </w:numPr>
      </w:pPr>
      <w:r>
        <w:t>服务端表现</w:t>
      </w:r>
    </w:p>
    <w:p w:rsidR="00D43069" w:rsidRDefault="00270A98" w:rsidP="00D43069">
      <w:pPr>
        <w:pStyle w:val="a0"/>
        <w:ind w:firstLine="0"/>
      </w:pPr>
      <w:r>
        <w:rPr>
          <w:noProof/>
        </w:rPr>
        <w:drawing>
          <wp:inline distT="0" distB="0" distL="0" distR="0" wp14:anchorId="7CF4BC70" wp14:editId="571C0729">
            <wp:extent cx="5274310" cy="1078865"/>
            <wp:effectExtent l="0" t="0" r="254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A98" w:rsidRDefault="00270A98" w:rsidP="00D43069">
      <w:pPr>
        <w:pStyle w:val="a0"/>
        <w:ind w:firstLine="0"/>
      </w:pPr>
    </w:p>
    <w:p w:rsidR="00D43069" w:rsidRDefault="00D43069" w:rsidP="00D43069">
      <w:pPr>
        <w:pStyle w:val="3"/>
      </w:pPr>
      <w:bookmarkStart w:id="26" w:name="_Toc25752578"/>
      <w:r>
        <w:t>基于</w:t>
      </w:r>
      <w:r>
        <w:t>lava box</w:t>
      </w:r>
      <w:r>
        <w:t>业务性能测试结论</w:t>
      </w:r>
      <w:bookmarkEnd w:id="26"/>
    </w:p>
    <w:p w:rsidR="00D43069" w:rsidRDefault="00D43069" w:rsidP="00D43069">
      <w:pPr>
        <w:pStyle w:val="a0"/>
        <w:ind w:firstLine="0"/>
      </w:pPr>
    </w:p>
    <w:p w:rsidR="00355B1F" w:rsidRDefault="00355B1F" w:rsidP="00355B1F">
      <w:pPr>
        <w:pStyle w:val="a0"/>
        <w:numPr>
          <w:ilvl w:val="0"/>
          <w:numId w:val="17"/>
        </w:numPr>
      </w:pPr>
      <w:r>
        <w:rPr>
          <w:rFonts w:hint="eastAsia"/>
        </w:rPr>
        <w:t>从实验数据中可以看出</w:t>
      </w:r>
      <w:r>
        <w:t>QB</w:t>
      </w:r>
      <w:r>
        <w:rPr>
          <w:rFonts w:hint="eastAsia"/>
        </w:rPr>
        <w:t>客户端登录验证接口与</w:t>
      </w:r>
      <w:r>
        <w:t>DDS</w:t>
      </w:r>
      <w:r>
        <w:rPr>
          <w:rFonts w:hint="eastAsia"/>
        </w:rPr>
        <w:t>服务</w:t>
      </w:r>
      <w:r>
        <w:t>token</w:t>
      </w:r>
      <w:r>
        <w:rPr>
          <w:rFonts w:hint="eastAsia"/>
        </w:rPr>
        <w:t>验证接口在并发处理表现上基本一致，其吞吐量主要受</w:t>
      </w:r>
      <w:r>
        <w:t>lava box</w:t>
      </w:r>
      <w:r>
        <w:rPr>
          <w:rFonts w:hint="eastAsia"/>
        </w:rPr>
        <w:t>吞吐量的制约，吞吐量并没有因为两种接口的业务逻辑不同而差别很大，可见服务性</w:t>
      </w:r>
      <w:proofErr w:type="gramStart"/>
      <w:r>
        <w:rPr>
          <w:rFonts w:hint="eastAsia"/>
        </w:rPr>
        <w:t>能主要</w:t>
      </w:r>
      <w:proofErr w:type="gramEnd"/>
      <w:r>
        <w:rPr>
          <w:rFonts w:hint="eastAsia"/>
        </w:rPr>
        <w:t>耗费在资源竞争、</w:t>
      </w:r>
      <w:r>
        <w:t>IO</w:t>
      </w:r>
      <w:r>
        <w:rPr>
          <w:rFonts w:hint="eastAsia"/>
        </w:rPr>
        <w:t>处理等方面，并没有被计算逻辑关系严重影响。</w:t>
      </w:r>
    </w:p>
    <w:p w:rsidR="00355B1F" w:rsidRDefault="00355B1F" w:rsidP="00355B1F">
      <w:pPr>
        <w:pStyle w:val="a0"/>
        <w:numPr>
          <w:ilvl w:val="0"/>
          <w:numId w:val="17"/>
        </w:numPr>
      </w:pPr>
      <w:r>
        <w:rPr>
          <w:rFonts w:hint="eastAsia"/>
        </w:rPr>
        <w:t>基于</w:t>
      </w:r>
      <w:r>
        <w:t>lava box</w:t>
      </w:r>
      <w:r>
        <w:rPr>
          <w:rFonts w:hint="eastAsia"/>
        </w:rPr>
        <w:t>消息的处理吞吐量稳定在每秒</w:t>
      </w:r>
      <w:r>
        <w:t>12</w:t>
      </w:r>
      <w:r>
        <w:rPr>
          <w:rFonts w:hint="eastAsia"/>
        </w:rPr>
        <w:t>万次请求，小于或等于这个吞吐量，服务工作是稳定的，内存消耗在合理的范围内上下波动。</w:t>
      </w:r>
    </w:p>
    <w:p w:rsidR="00355B1F" w:rsidRDefault="00355B1F" w:rsidP="00355B1F">
      <w:pPr>
        <w:pStyle w:val="a0"/>
        <w:numPr>
          <w:ilvl w:val="0"/>
          <w:numId w:val="17"/>
        </w:numPr>
      </w:pPr>
      <w:r>
        <w:rPr>
          <w:rFonts w:hint="eastAsia"/>
        </w:rPr>
        <w:t>当并发访问量高于每秒</w:t>
      </w:r>
      <w:r>
        <w:t>12</w:t>
      </w:r>
      <w:r>
        <w:rPr>
          <w:rFonts w:hint="eastAsia"/>
        </w:rPr>
        <w:t>万次时，服务处理速度峰值可突破</w:t>
      </w:r>
      <w:r>
        <w:t>15</w:t>
      </w:r>
      <w:r>
        <w:rPr>
          <w:rFonts w:hint="eastAsia"/>
        </w:rPr>
        <w:t>万次每秒，但是服务工作状态变得很不稳定，服务内存会快速上升，如果不及时降低访问压力，服务内存会最终耗尽。</w:t>
      </w:r>
    </w:p>
    <w:p w:rsidR="00355B1F" w:rsidRDefault="00355B1F" w:rsidP="00355B1F">
      <w:pPr>
        <w:pStyle w:val="a0"/>
        <w:numPr>
          <w:ilvl w:val="0"/>
          <w:numId w:val="17"/>
        </w:numPr>
      </w:pPr>
      <w:r>
        <w:rPr>
          <w:rFonts w:hint="eastAsia"/>
        </w:rPr>
        <w:t>当压力超过</w:t>
      </w:r>
      <w:r>
        <w:t>12</w:t>
      </w:r>
      <w:r>
        <w:rPr>
          <w:rFonts w:hint="eastAsia"/>
        </w:rPr>
        <w:t>万次每秒时，持续一段时间，如果及时降低压力至合理范围内，</w:t>
      </w:r>
      <w:proofErr w:type="gramStart"/>
      <w:r>
        <w:rPr>
          <w:rFonts w:hint="eastAsia"/>
        </w:rPr>
        <w:t>则服务</w:t>
      </w:r>
      <w:proofErr w:type="gramEnd"/>
      <w:r>
        <w:rPr>
          <w:rFonts w:hint="eastAsia"/>
        </w:rPr>
        <w:t>内存一段时间后会降至正常范围。</w:t>
      </w:r>
    </w:p>
    <w:p w:rsidR="00D43069" w:rsidRPr="00355B1F" w:rsidRDefault="00355B1F" w:rsidP="00355B1F">
      <w:pPr>
        <w:pStyle w:val="a0"/>
        <w:numPr>
          <w:ilvl w:val="0"/>
          <w:numId w:val="17"/>
        </w:numPr>
      </w:pPr>
      <w:r>
        <w:rPr>
          <w:rFonts w:ascii="宋体" w:hAnsi="宋体" w:hint="eastAsia"/>
          <w:color w:val="000000"/>
        </w:rPr>
        <w:t>目前很难做到高压力下服务内存稳定，因为即使把lava box消息不处理并抛弃掉，被抛弃掉的消息内存会由lava模块调用</w:t>
      </w:r>
      <w:proofErr w:type="spellStart"/>
      <w:r>
        <w:rPr>
          <w:rFonts w:ascii="宋体" w:hAnsi="宋体" w:hint="eastAsia"/>
          <w:color w:val="000000"/>
        </w:rPr>
        <w:t>dereferance</w:t>
      </w:r>
      <w:proofErr w:type="spellEnd"/>
      <w:r>
        <w:rPr>
          <w:rFonts w:ascii="宋体" w:hAnsi="宋体" w:hint="eastAsia"/>
          <w:color w:val="000000"/>
        </w:rPr>
        <w:t>来释放，但是内存释放的速度仍然没有接收消息速度快。</w:t>
      </w:r>
    </w:p>
    <w:p w:rsidR="00D43069" w:rsidRPr="00D43069" w:rsidRDefault="00D43069" w:rsidP="00D43069">
      <w:pPr>
        <w:pStyle w:val="a0"/>
        <w:ind w:firstLine="0"/>
      </w:pPr>
    </w:p>
    <w:p w:rsidR="005123C5" w:rsidRDefault="005123C5" w:rsidP="007A47B0">
      <w:pPr>
        <w:pStyle w:val="2"/>
      </w:pPr>
      <w:bookmarkStart w:id="27" w:name="_Toc25752579"/>
      <w:proofErr w:type="spellStart"/>
      <w:r>
        <w:t>msg</w:t>
      </w:r>
      <w:proofErr w:type="spellEnd"/>
      <w:r>
        <w:t xml:space="preserve"> bus</w:t>
      </w:r>
      <w:r>
        <w:t>通信方式的性能测试</w:t>
      </w:r>
      <w:bookmarkEnd w:id="27"/>
    </w:p>
    <w:p w:rsidR="00EF1DDE" w:rsidRDefault="007A47B0" w:rsidP="007A47B0">
      <w:pPr>
        <w:pStyle w:val="3"/>
      </w:pPr>
      <w:bookmarkStart w:id="28" w:name="_Toc25752580"/>
      <w:r>
        <w:t>模拟网关服务的性能测试</w:t>
      </w:r>
      <w:bookmarkEnd w:id="28"/>
    </w:p>
    <w:p w:rsidR="00EF1DDE" w:rsidRDefault="00EF1DDE" w:rsidP="000C4D39">
      <w:pPr>
        <w:pStyle w:val="a0"/>
        <w:ind w:firstLine="0"/>
      </w:pPr>
    </w:p>
    <w:p w:rsidR="00544431" w:rsidRDefault="00544431" w:rsidP="00544431">
      <w:pPr>
        <w:pStyle w:val="a0"/>
        <w:numPr>
          <w:ilvl w:val="0"/>
          <w:numId w:val="16"/>
        </w:numPr>
      </w:pPr>
      <w:r>
        <w:t>gateway server</w:t>
      </w:r>
      <w:r>
        <w:t>限制访问量为每秒</w:t>
      </w:r>
      <w:r>
        <w:rPr>
          <w:rFonts w:hint="eastAsia"/>
        </w:rPr>
        <w:t>16</w:t>
      </w:r>
      <w:r>
        <w:t>000</w:t>
      </w:r>
      <w:r>
        <w:t>条</w:t>
      </w:r>
    </w:p>
    <w:p w:rsidR="00EF1DDE" w:rsidRDefault="00544431" w:rsidP="00EF1DDE">
      <w:pPr>
        <w:pStyle w:val="a0"/>
        <w:ind w:firstLine="0"/>
      </w:pPr>
      <w:r>
        <w:rPr>
          <w:noProof/>
        </w:rPr>
        <w:drawing>
          <wp:inline distT="0" distB="0" distL="0" distR="0" wp14:anchorId="73DD660A" wp14:editId="7DFD4633">
            <wp:extent cx="5274310" cy="381254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431" w:rsidRDefault="00544431" w:rsidP="00EF1DDE">
      <w:pPr>
        <w:pStyle w:val="a0"/>
        <w:ind w:firstLine="0"/>
      </w:pPr>
    </w:p>
    <w:p w:rsidR="00544431" w:rsidRDefault="00544431" w:rsidP="00544431">
      <w:pPr>
        <w:pStyle w:val="a0"/>
        <w:numPr>
          <w:ilvl w:val="0"/>
          <w:numId w:val="16"/>
        </w:numPr>
      </w:pPr>
      <w:r>
        <w:rPr>
          <w:rFonts w:hint="eastAsia"/>
        </w:rPr>
        <w:t>服务端表现</w:t>
      </w:r>
    </w:p>
    <w:p w:rsidR="00544431" w:rsidRDefault="00544431" w:rsidP="00EF1DDE">
      <w:pPr>
        <w:pStyle w:val="a0"/>
        <w:ind w:firstLine="0"/>
      </w:pPr>
      <w:r>
        <w:rPr>
          <w:noProof/>
        </w:rPr>
        <w:drawing>
          <wp:inline distT="0" distB="0" distL="0" distR="0" wp14:anchorId="2C3E2CCE" wp14:editId="04F71503">
            <wp:extent cx="5274310" cy="1159510"/>
            <wp:effectExtent l="0" t="0" r="254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431" w:rsidRDefault="00544431" w:rsidP="00EF1DDE">
      <w:pPr>
        <w:pStyle w:val="a0"/>
        <w:ind w:firstLine="0"/>
      </w:pPr>
    </w:p>
    <w:p w:rsidR="00544431" w:rsidRDefault="00544431" w:rsidP="00544431">
      <w:pPr>
        <w:pStyle w:val="a0"/>
        <w:numPr>
          <w:ilvl w:val="0"/>
          <w:numId w:val="16"/>
        </w:numPr>
      </w:pPr>
      <w:r>
        <w:t>gateway server</w:t>
      </w:r>
      <w:r>
        <w:t>突破访问量每秒</w:t>
      </w:r>
      <w:r>
        <w:rPr>
          <w:rFonts w:hint="eastAsia"/>
        </w:rPr>
        <w:t>16</w:t>
      </w:r>
      <w:r>
        <w:t>000</w:t>
      </w:r>
      <w:r>
        <w:t>条</w:t>
      </w:r>
      <w:r>
        <w:rPr>
          <w:rFonts w:hint="eastAsia"/>
        </w:rPr>
        <w:t>，</w:t>
      </w:r>
      <w:r>
        <w:t>大量发送</w:t>
      </w:r>
    </w:p>
    <w:p w:rsidR="00544431" w:rsidRDefault="00544431" w:rsidP="00544431">
      <w:pPr>
        <w:pStyle w:val="a0"/>
        <w:ind w:firstLine="0"/>
      </w:pPr>
      <w:r>
        <w:rPr>
          <w:noProof/>
        </w:rPr>
        <w:lastRenderedPageBreak/>
        <w:drawing>
          <wp:inline distT="0" distB="0" distL="0" distR="0" wp14:anchorId="7155D47D" wp14:editId="148CB274">
            <wp:extent cx="5274310" cy="213677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431" w:rsidRDefault="00544431" w:rsidP="00544431">
      <w:pPr>
        <w:pStyle w:val="a0"/>
        <w:ind w:firstLine="0"/>
      </w:pPr>
    </w:p>
    <w:p w:rsidR="00544431" w:rsidRDefault="00544431" w:rsidP="00544431">
      <w:pPr>
        <w:pStyle w:val="a0"/>
        <w:numPr>
          <w:ilvl w:val="0"/>
          <w:numId w:val="16"/>
        </w:numPr>
      </w:pPr>
      <w:r>
        <w:t>服务端表现</w:t>
      </w:r>
    </w:p>
    <w:p w:rsidR="00544431" w:rsidRDefault="00544431" w:rsidP="00544431">
      <w:pPr>
        <w:pStyle w:val="a0"/>
        <w:ind w:firstLine="0"/>
      </w:pPr>
      <w:r>
        <w:rPr>
          <w:noProof/>
        </w:rPr>
        <w:drawing>
          <wp:inline distT="0" distB="0" distL="0" distR="0" wp14:anchorId="2AF6EFB2" wp14:editId="0F7F44BF">
            <wp:extent cx="5274310" cy="1217930"/>
            <wp:effectExtent l="0" t="0" r="254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7EA0" w:rsidRDefault="00A57EA0" w:rsidP="00544431">
      <w:pPr>
        <w:pStyle w:val="a0"/>
        <w:ind w:firstLine="0"/>
      </w:pPr>
    </w:p>
    <w:p w:rsidR="00A57EA0" w:rsidRDefault="00A57EA0" w:rsidP="00A57EA0">
      <w:pPr>
        <w:pStyle w:val="3"/>
      </w:pPr>
      <w:bookmarkStart w:id="29" w:name="_Toc25752581"/>
      <w:r>
        <w:t>基于</w:t>
      </w:r>
      <w:proofErr w:type="spellStart"/>
      <w:r>
        <w:rPr>
          <w:rFonts w:hint="eastAsia"/>
        </w:rPr>
        <w:t>msgbus</w:t>
      </w:r>
      <w:proofErr w:type="spellEnd"/>
      <w:r>
        <w:t>业务性能测试结论</w:t>
      </w:r>
      <w:bookmarkEnd w:id="29"/>
    </w:p>
    <w:p w:rsidR="00A57EA0" w:rsidRDefault="00A57EA0" w:rsidP="00A57EA0">
      <w:pPr>
        <w:pStyle w:val="a0"/>
        <w:ind w:firstLine="0"/>
      </w:pPr>
    </w:p>
    <w:p w:rsidR="00494E75" w:rsidRDefault="00494E75" w:rsidP="00494E75">
      <w:pPr>
        <w:pStyle w:val="a0"/>
        <w:numPr>
          <w:ilvl w:val="0"/>
          <w:numId w:val="18"/>
        </w:numPr>
      </w:pPr>
      <w:r>
        <w:rPr>
          <w:rFonts w:hint="eastAsia"/>
        </w:rPr>
        <w:t>基于</w:t>
      </w:r>
      <w:proofErr w:type="spellStart"/>
      <w:r>
        <w:t>msgbus</w:t>
      </w:r>
      <w:proofErr w:type="spellEnd"/>
      <w:r>
        <w:rPr>
          <w:rFonts w:hint="eastAsia"/>
        </w:rPr>
        <w:t>的消息处理性能非常低下，从数据可以看出基本可以维持在</w:t>
      </w:r>
      <w:r>
        <w:t>1</w:t>
      </w:r>
      <w:r>
        <w:rPr>
          <w:rFonts w:hint="eastAsia"/>
        </w:rPr>
        <w:t>万</w:t>
      </w:r>
      <w:r>
        <w:t>6</w:t>
      </w:r>
      <w:r>
        <w:rPr>
          <w:rFonts w:hint="eastAsia"/>
        </w:rPr>
        <w:t>千次每秒的吞吐量。</w:t>
      </w:r>
    </w:p>
    <w:p w:rsidR="00494E75" w:rsidRDefault="00494E75" w:rsidP="00494E75">
      <w:pPr>
        <w:pStyle w:val="a0"/>
        <w:numPr>
          <w:ilvl w:val="0"/>
          <w:numId w:val="18"/>
        </w:numPr>
      </w:pPr>
      <w:r>
        <w:rPr>
          <w:rFonts w:hint="eastAsia"/>
        </w:rPr>
        <w:t>如果高于</w:t>
      </w:r>
      <w:r>
        <w:t>1</w:t>
      </w:r>
      <w:r>
        <w:rPr>
          <w:rFonts w:hint="eastAsia"/>
        </w:rPr>
        <w:t>万</w:t>
      </w:r>
      <w:r>
        <w:t>6</w:t>
      </w:r>
      <w:r>
        <w:rPr>
          <w:rFonts w:hint="eastAsia"/>
        </w:rPr>
        <w:t>千次每秒，</w:t>
      </w:r>
      <w:proofErr w:type="gramStart"/>
      <w:r>
        <w:rPr>
          <w:rFonts w:hint="eastAsia"/>
        </w:rPr>
        <w:t>则服务</w:t>
      </w:r>
      <w:proofErr w:type="gramEnd"/>
      <w:r>
        <w:rPr>
          <w:rFonts w:hint="eastAsia"/>
        </w:rPr>
        <w:t>内存会迅速升高，如不降低压力，</w:t>
      </w:r>
      <w:proofErr w:type="gramStart"/>
      <w:r>
        <w:rPr>
          <w:rFonts w:hint="eastAsia"/>
        </w:rPr>
        <w:t>则服务</w:t>
      </w:r>
      <w:proofErr w:type="gramEnd"/>
      <w:r>
        <w:rPr>
          <w:rFonts w:hint="eastAsia"/>
        </w:rPr>
        <w:t>内存会耗尽。</w:t>
      </w:r>
    </w:p>
    <w:p w:rsidR="00A57EA0" w:rsidRPr="00494E75" w:rsidRDefault="00494E75" w:rsidP="00494E75">
      <w:pPr>
        <w:pStyle w:val="a0"/>
        <w:numPr>
          <w:ilvl w:val="0"/>
          <w:numId w:val="18"/>
        </w:numPr>
      </w:pPr>
      <w:proofErr w:type="spellStart"/>
      <w:r>
        <w:t>msgbus</w:t>
      </w:r>
      <w:proofErr w:type="spellEnd"/>
      <w:r>
        <w:rPr>
          <w:rFonts w:hint="eastAsia"/>
        </w:rPr>
        <w:t>动态库中存在内存泄露，当服务吞吐量较大时，内存会逐渐增大，且有大量垃圾数据泄露在内存中无法释放。</w:t>
      </w:r>
    </w:p>
    <w:p w:rsidR="00A57EA0" w:rsidRPr="00A57EA0" w:rsidRDefault="00A57EA0" w:rsidP="00A57EA0">
      <w:pPr>
        <w:pStyle w:val="a0"/>
        <w:ind w:firstLine="0"/>
      </w:pPr>
    </w:p>
    <w:p w:rsidR="00835604" w:rsidRDefault="001E1BE0" w:rsidP="00E472B1">
      <w:pPr>
        <w:pStyle w:val="1"/>
        <w:tabs>
          <w:tab w:val="clear" w:pos="432"/>
        </w:tabs>
      </w:pPr>
      <w:bookmarkStart w:id="30" w:name="_Toc25752582"/>
      <w:proofErr w:type="gramStart"/>
      <w:r>
        <w:rPr>
          <w:rFonts w:hint="eastAsia"/>
        </w:rPr>
        <w:t>单例服务</w:t>
      </w:r>
      <w:proofErr w:type="gramEnd"/>
      <w:r>
        <w:rPr>
          <w:rFonts w:hint="eastAsia"/>
        </w:rPr>
        <w:t>运行稳定性测试</w:t>
      </w:r>
      <w:bookmarkEnd w:id="30"/>
    </w:p>
    <w:p w:rsidR="002F6517" w:rsidRPr="002F6517" w:rsidRDefault="002F6517" w:rsidP="002F6517"/>
    <w:p w:rsidR="00460401" w:rsidRDefault="00E472B1" w:rsidP="00460401">
      <w:pPr>
        <w:pStyle w:val="a0"/>
        <w:numPr>
          <w:ilvl w:val="0"/>
          <w:numId w:val="13"/>
        </w:numPr>
      </w:pPr>
      <w:r>
        <w:t>经过优化和内存泄露修复等处理</w:t>
      </w:r>
      <w:r>
        <w:rPr>
          <w:rFonts w:hint="eastAsia"/>
        </w:rPr>
        <w:t>，</w:t>
      </w:r>
      <w:r>
        <w:t>服务稳定性能极大提高</w:t>
      </w:r>
      <w:r>
        <w:rPr>
          <w:rFonts w:hint="eastAsia"/>
        </w:rPr>
        <w:t>，</w:t>
      </w:r>
      <w:r>
        <w:t>一般的业务处理是很稳定的</w:t>
      </w:r>
      <w:r>
        <w:rPr>
          <w:rFonts w:hint="eastAsia"/>
        </w:rPr>
        <w:t>，</w:t>
      </w:r>
      <w:r w:rsidR="00460401">
        <w:rPr>
          <w:rFonts w:hint="eastAsia"/>
        </w:rPr>
        <w:t>如无网络断网等</w:t>
      </w:r>
      <w:r w:rsidR="007879B6">
        <w:rPr>
          <w:rFonts w:hint="eastAsia"/>
        </w:rPr>
        <w:t>极端情况</w:t>
      </w:r>
      <w:r w:rsidR="00460401">
        <w:rPr>
          <w:rFonts w:hint="eastAsia"/>
        </w:rPr>
        <w:t>，</w:t>
      </w:r>
      <w:r w:rsidR="00460401">
        <w:t>服务运行时间</w:t>
      </w:r>
      <w:r>
        <w:t>达到</w:t>
      </w:r>
      <w:r>
        <w:rPr>
          <w:rFonts w:hint="eastAsia"/>
        </w:rPr>
        <w:t>7*</w:t>
      </w:r>
      <w:r>
        <w:t>24</w:t>
      </w:r>
      <w:r>
        <w:t>小时</w:t>
      </w:r>
      <w:r w:rsidR="00460401">
        <w:t>是没有问题的</w:t>
      </w:r>
      <w:r w:rsidR="00460401">
        <w:rPr>
          <w:rFonts w:hint="eastAsia"/>
        </w:rPr>
        <w:t>。</w:t>
      </w:r>
    </w:p>
    <w:p w:rsidR="00460401" w:rsidRPr="007879B6" w:rsidRDefault="00460401" w:rsidP="00460401">
      <w:pPr>
        <w:pStyle w:val="a0"/>
        <w:ind w:firstLine="0"/>
      </w:pPr>
    </w:p>
    <w:p w:rsidR="000617A8" w:rsidRDefault="0070796B" w:rsidP="000617A8">
      <w:pPr>
        <w:pStyle w:val="a0"/>
        <w:numPr>
          <w:ilvl w:val="0"/>
          <w:numId w:val="13"/>
        </w:numPr>
      </w:pPr>
      <w:r>
        <w:t>服务</w:t>
      </w:r>
      <w:r w:rsidR="00E472B1">
        <w:t>处理并发的能力</w:t>
      </w:r>
      <w:r>
        <w:t>稳定在</w:t>
      </w:r>
      <w:r w:rsidR="00E472B1">
        <w:t>每秒</w:t>
      </w:r>
      <w:r>
        <w:t>处理</w:t>
      </w:r>
      <w:r w:rsidR="00E472B1">
        <w:rPr>
          <w:rFonts w:hint="eastAsia"/>
        </w:rPr>
        <w:t>12</w:t>
      </w:r>
      <w:r w:rsidR="00E472B1">
        <w:rPr>
          <w:rFonts w:hint="eastAsia"/>
        </w:rPr>
        <w:t>万次</w:t>
      </w:r>
      <w:r>
        <w:rPr>
          <w:rFonts w:hint="eastAsia"/>
        </w:rPr>
        <w:t>左右的请求，</w:t>
      </w:r>
      <w:r w:rsidR="000617A8">
        <w:rPr>
          <w:rFonts w:hint="eastAsia"/>
        </w:rPr>
        <w:t>在这个并发压力之下，服务内存消耗是稳定的。</w:t>
      </w:r>
    </w:p>
    <w:p w:rsidR="000617A8" w:rsidRDefault="000617A8" w:rsidP="00960CA6"/>
    <w:p w:rsidR="000617A8" w:rsidRDefault="0070796B" w:rsidP="000617A8">
      <w:pPr>
        <w:pStyle w:val="a0"/>
        <w:numPr>
          <w:ilvl w:val="0"/>
          <w:numId w:val="13"/>
        </w:numPr>
      </w:pPr>
      <w:r>
        <w:rPr>
          <w:rFonts w:hint="eastAsia"/>
        </w:rPr>
        <w:t>如果高于这个并发数</w:t>
      </w:r>
      <w:r w:rsidR="0024534B">
        <w:rPr>
          <w:rFonts w:hint="eastAsia"/>
        </w:rPr>
        <w:t>，服务处理能力的峰值可能会达到</w:t>
      </w:r>
      <w:r>
        <w:rPr>
          <w:rFonts w:hint="eastAsia"/>
        </w:rPr>
        <w:t>15</w:t>
      </w:r>
      <w:r>
        <w:rPr>
          <w:rFonts w:hint="eastAsia"/>
        </w:rPr>
        <w:t>万次左右，但是服务内存会大量消耗，</w:t>
      </w:r>
      <w:r w:rsidR="0024534B">
        <w:rPr>
          <w:rFonts w:hint="eastAsia"/>
        </w:rPr>
        <w:t>此时如果不降低并发强度，服务内存会</w:t>
      </w:r>
      <w:r>
        <w:rPr>
          <w:rFonts w:hint="eastAsia"/>
        </w:rPr>
        <w:t>不断增加直至耗尽</w:t>
      </w:r>
      <w:r w:rsidR="0024534B">
        <w:rPr>
          <w:rFonts w:hint="eastAsia"/>
        </w:rPr>
        <w:t>。</w:t>
      </w:r>
    </w:p>
    <w:p w:rsidR="000617A8" w:rsidRDefault="000617A8" w:rsidP="000617A8"/>
    <w:p w:rsidR="000617A8" w:rsidRDefault="000617A8" w:rsidP="000617A8">
      <w:pPr>
        <w:pStyle w:val="a0"/>
        <w:numPr>
          <w:ilvl w:val="0"/>
          <w:numId w:val="13"/>
        </w:numPr>
      </w:pPr>
      <w:r>
        <w:t>如果超过</w:t>
      </w:r>
      <w:r>
        <w:rPr>
          <w:rFonts w:hint="eastAsia"/>
        </w:rPr>
        <w:t>12</w:t>
      </w:r>
      <w:r>
        <w:rPr>
          <w:rFonts w:hint="eastAsia"/>
        </w:rPr>
        <w:t>万次并发数，持续一段时间后降低并发强度，</w:t>
      </w:r>
      <w:proofErr w:type="gramStart"/>
      <w:r>
        <w:rPr>
          <w:rFonts w:hint="eastAsia"/>
        </w:rPr>
        <w:t>则服务</w:t>
      </w:r>
      <w:proofErr w:type="gramEnd"/>
      <w:r>
        <w:rPr>
          <w:rFonts w:hint="eastAsia"/>
        </w:rPr>
        <w:t>内存会慢慢进行回收，但是仍然有部分内存不能回收，原因目前还不清楚。</w:t>
      </w:r>
    </w:p>
    <w:p w:rsidR="000617A8" w:rsidRDefault="000617A8" w:rsidP="000617A8">
      <w:pPr>
        <w:pStyle w:val="a0"/>
        <w:ind w:firstLine="0"/>
      </w:pPr>
    </w:p>
    <w:p w:rsidR="0024534B" w:rsidRDefault="00960CA6" w:rsidP="0024534B">
      <w:pPr>
        <w:pStyle w:val="af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已</w:t>
      </w:r>
      <w:r w:rsidR="0024534B">
        <w:rPr>
          <w:rFonts w:hint="eastAsia"/>
        </w:rPr>
        <w:t>设计服务处理并发容限的阀值，可以通过配置文件来</w:t>
      </w:r>
      <w:r>
        <w:rPr>
          <w:rFonts w:hint="eastAsia"/>
        </w:rPr>
        <w:t>设定这个</w:t>
      </w:r>
      <w:r w:rsidR="0024534B">
        <w:rPr>
          <w:rFonts w:hint="eastAsia"/>
        </w:rPr>
        <w:t>阀值</w:t>
      </w:r>
      <w:r>
        <w:rPr>
          <w:rFonts w:hint="eastAsia"/>
        </w:rPr>
        <w:t>，不同阀值的设定会提高或降低服务并发处理能力。</w:t>
      </w:r>
    </w:p>
    <w:p w:rsidR="00960CA6" w:rsidRPr="0070796B" w:rsidRDefault="00960CA6" w:rsidP="00960CA6"/>
    <w:p w:rsidR="00996A35" w:rsidRDefault="001E1BE0" w:rsidP="001E1BE0">
      <w:pPr>
        <w:pStyle w:val="1"/>
      </w:pPr>
      <w:bookmarkStart w:id="31" w:name="_Toc25752583"/>
      <w:r>
        <w:t>多实例服务数据同步验证</w:t>
      </w:r>
      <w:bookmarkEnd w:id="31"/>
    </w:p>
    <w:p w:rsidR="001E1BE0" w:rsidRDefault="001E1BE0" w:rsidP="001E1BE0"/>
    <w:p w:rsidR="001E1BE0" w:rsidRPr="001E1BE0" w:rsidRDefault="001E1BE0" w:rsidP="001E1BE0">
      <w:pPr>
        <w:pStyle w:val="1"/>
      </w:pPr>
      <w:bookmarkStart w:id="32" w:name="_Toc25752584"/>
      <w:r>
        <w:rPr>
          <w:rFonts w:hint="eastAsia"/>
        </w:rPr>
        <w:t>服务高可用测试</w:t>
      </w:r>
      <w:bookmarkEnd w:id="32"/>
    </w:p>
    <w:sectPr w:rsidR="001E1BE0" w:rsidRPr="001E1BE0">
      <w:footerReference w:type="default" r:id="rId3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641E8" w:rsidRDefault="008641E8">
      <w:r>
        <w:separator/>
      </w:r>
    </w:p>
  </w:endnote>
  <w:endnote w:type="continuationSeparator" w:id="0">
    <w:p w:rsidR="008641E8" w:rsidRDefault="008641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D08" w:rsidRDefault="00FA0D08">
    <w:pPr>
      <w:pStyle w:val="a8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 w:rsidR="00540572">
      <w:rPr>
        <w:rStyle w:val="aa"/>
        <w:noProof/>
      </w:rPr>
      <w:t>I</w:t>
    </w:r>
    <w:r>
      <w:rPr>
        <w:rStyle w:val="aa"/>
      </w:rPr>
      <w:fldChar w:fldCharType="end"/>
    </w:r>
  </w:p>
  <w:p w:rsidR="00FA0D08" w:rsidRDefault="00FA0D08">
    <w:pPr>
      <w:pStyle w:val="a8"/>
      <w:pBdr>
        <w:top w:val="single" w:sz="4" w:space="1" w:color="auto"/>
      </w:pBd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D08" w:rsidRDefault="00FA0D08">
    <w:pPr>
      <w:pStyle w:val="a8"/>
      <w:pBdr>
        <w:top w:val="single" w:sz="4" w:space="1" w:color="auto"/>
      </w:pBdr>
      <w:ind w:right="2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641E8" w:rsidRDefault="008641E8">
      <w:r>
        <w:separator/>
      </w:r>
    </w:p>
  </w:footnote>
  <w:footnote w:type="continuationSeparator" w:id="0">
    <w:p w:rsidR="008641E8" w:rsidRDefault="008641E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D08" w:rsidRDefault="00FA0D08">
    <w:pPr>
      <w:pStyle w:val="a9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0D08" w:rsidRDefault="00FA0D08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96C86754"/>
    <w:multiLevelType w:val="singleLevel"/>
    <w:tmpl w:val="96C86754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01AD7D5F"/>
    <w:multiLevelType w:val="hybridMultilevel"/>
    <w:tmpl w:val="7DCEDF4E"/>
    <w:lvl w:ilvl="0" w:tplc="C3FC1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0501F3"/>
    <w:multiLevelType w:val="hybridMultilevel"/>
    <w:tmpl w:val="C1A427A8"/>
    <w:lvl w:ilvl="0" w:tplc="6DFE24EC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675497"/>
    <w:multiLevelType w:val="multilevel"/>
    <w:tmpl w:val="11675497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4">
    <w:nsid w:val="1D546046"/>
    <w:multiLevelType w:val="hybridMultilevel"/>
    <w:tmpl w:val="2D4655DE"/>
    <w:lvl w:ilvl="0" w:tplc="3C145D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82C4A81"/>
    <w:multiLevelType w:val="hybridMultilevel"/>
    <w:tmpl w:val="9A60E7A4"/>
    <w:lvl w:ilvl="0" w:tplc="50147C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8AF57F6"/>
    <w:multiLevelType w:val="singleLevel"/>
    <w:tmpl w:val="28AF57F6"/>
    <w:lvl w:ilvl="0">
      <w:start w:val="1"/>
      <w:numFmt w:val="decimal"/>
      <w:lvlText w:val="%1."/>
      <w:lvlJc w:val="left"/>
      <w:pPr>
        <w:tabs>
          <w:tab w:val="left" w:pos="312"/>
        </w:tabs>
        <w:ind w:left="525" w:firstLine="0"/>
      </w:pPr>
    </w:lvl>
  </w:abstractNum>
  <w:abstractNum w:abstractNumId="7">
    <w:nsid w:val="35DE3A80"/>
    <w:multiLevelType w:val="multilevel"/>
    <w:tmpl w:val="35DE3A80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黑体" w:eastAsia="黑体" w:hint="eastAsia"/>
        <w:b/>
        <w:i w:val="0"/>
        <w:spacing w:val="0"/>
        <w:position w:val="0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ascii="黑体" w:eastAsia="黑体" w:hint="eastAsia"/>
        <w:b/>
        <w:i w:val="0"/>
        <w:spacing w:val="0"/>
        <w:position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ascii="黑体" w:eastAsia="黑体" w:hint="eastAsia"/>
        <w:b/>
        <w:i w:val="0"/>
        <w:spacing w:val="0"/>
        <w:position w:val="0"/>
        <w:sz w:val="24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8">
    <w:nsid w:val="380734C0"/>
    <w:multiLevelType w:val="hybridMultilevel"/>
    <w:tmpl w:val="B33472A2"/>
    <w:lvl w:ilvl="0" w:tplc="899CBC76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BD4353"/>
    <w:multiLevelType w:val="hybridMultilevel"/>
    <w:tmpl w:val="1DE06442"/>
    <w:lvl w:ilvl="0" w:tplc="BD9474C2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8650084"/>
    <w:multiLevelType w:val="hybridMultilevel"/>
    <w:tmpl w:val="A5760C92"/>
    <w:lvl w:ilvl="0" w:tplc="7FAA1B9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1">
    <w:nsid w:val="59DC2029"/>
    <w:multiLevelType w:val="hybridMultilevel"/>
    <w:tmpl w:val="8528DF8A"/>
    <w:lvl w:ilvl="0" w:tplc="D3982C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E0C42D7"/>
    <w:multiLevelType w:val="hybridMultilevel"/>
    <w:tmpl w:val="8A78C87C"/>
    <w:lvl w:ilvl="0" w:tplc="EED4C3B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F4F3140"/>
    <w:multiLevelType w:val="multilevel"/>
    <w:tmpl w:val="5F4F3140"/>
    <w:lvl w:ilvl="0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622D7BC4"/>
    <w:multiLevelType w:val="singleLevel"/>
    <w:tmpl w:val="622D7BC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5">
    <w:nsid w:val="7515776E"/>
    <w:multiLevelType w:val="multilevel"/>
    <w:tmpl w:val="7515776E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16">
    <w:nsid w:val="76BC5E04"/>
    <w:multiLevelType w:val="hybridMultilevel"/>
    <w:tmpl w:val="7D2CA498"/>
    <w:lvl w:ilvl="0" w:tplc="67CEE9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BEF5BC9"/>
    <w:multiLevelType w:val="multilevel"/>
    <w:tmpl w:val="7BEF5BC9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7"/>
  </w:num>
  <w:num w:numId="2">
    <w:abstractNumId w:val="13"/>
  </w:num>
  <w:num w:numId="3">
    <w:abstractNumId w:val="17"/>
  </w:num>
  <w:num w:numId="4">
    <w:abstractNumId w:val="3"/>
  </w:num>
  <w:num w:numId="5">
    <w:abstractNumId w:val="15"/>
  </w:num>
  <w:num w:numId="6">
    <w:abstractNumId w:val="14"/>
  </w:num>
  <w:num w:numId="7">
    <w:abstractNumId w:val="0"/>
  </w:num>
  <w:num w:numId="8">
    <w:abstractNumId w:val="6"/>
  </w:num>
  <w:num w:numId="9">
    <w:abstractNumId w:val="12"/>
  </w:num>
  <w:num w:numId="10">
    <w:abstractNumId w:val="5"/>
  </w:num>
  <w:num w:numId="11">
    <w:abstractNumId w:val="10"/>
  </w:num>
  <w:num w:numId="12">
    <w:abstractNumId w:val="9"/>
  </w:num>
  <w:num w:numId="13">
    <w:abstractNumId w:val="11"/>
  </w:num>
  <w:num w:numId="14">
    <w:abstractNumId w:val="16"/>
  </w:num>
  <w:num w:numId="15">
    <w:abstractNumId w:val="1"/>
  </w:num>
  <w:num w:numId="16">
    <w:abstractNumId w:val="4"/>
  </w:num>
  <w:num w:numId="1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120"/>
    <w:rsid w:val="00003727"/>
    <w:rsid w:val="000128BF"/>
    <w:rsid w:val="00012B08"/>
    <w:rsid w:val="00013C0F"/>
    <w:rsid w:val="00013E8D"/>
    <w:rsid w:val="000228C7"/>
    <w:rsid w:val="000320EC"/>
    <w:rsid w:val="000335F4"/>
    <w:rsid w:val="000379B4"/>
    <w:rsid w:val="00046E4D"/>
    <w:rsid w:val="000536D2"/>
    <w:rsid w:val="000617A8"/>
    <w:rsid w:val="00063183"/>
    <w:rsid w:val="00063745"/>
    <w:rsid w:val="00066267"/>
    <w:rsid w:val="000669DB"/>
    <w:rsid w:val="00072CBB"/>
    <w:rsid w:val="00077057"/>
    <w:rsid w:val="00077684"/>
    <w:rsid w:val="0008413F"/>
    <w:rsid w:val="00090A60"/>
    <w:rsid w:val="000920B3"/>
    <w:rsid w:val="000A3294"/>
    <w:rsid w:val="000A73FD"/>
    <w:rsid w:val="000A7D71"/>
    <w:rsid w:val="000B12A6"/>
    <w:rsid w:val="000B20E4"/>
    <w:rsid w:val="000B2EA9"/>
    <w:rsid w:val="000B5090"/>
    <w:rsid w:val="000B62DA"/>
    <w:rsid w:val="000C1124"/>
    <w:rsid w:val="000C23F9"/>
    <w:rsid w:val="000C340F"/>
    <w:rsid w:val="000C4BE3"/>
    <w:rsid w:val="000C4D39"/>
    <w:rsid w:val="000C5789"/>
    <w:rsid w:val="000C6056"/>
    <w:rsid w:val="000C662A"/>
    <w:rsid w:val="000D6836"/>
    <w:rsid w:val="000D74DF"/>
    <w:rsid w:val="000E2BEE"/>
    <w:rsid w:val="000E4DE2"/>
    <w:rsid w:val="000F02D9"/>
    <w:rsid w:val="000F5C3B"/>
    <w:rsid w:val="000F7635"/>
    <w:rsid w:val="001052EE"/>
    <w:rsid w:val="0010611D"/>
    <w:rsid w:val="001078A9"/>
    <w:rsid w:val="00110840"/>
    <w:rsid w:val="001112D8"/>
    <w:rsid w:val="00115937"/>
    <w:rsid w:val="00116985"/>
    <w:rsid w:val="00117B51"/>
    <w:rsid w:val="00117BE0"/>
    <w:rsid w:val="00124136"/>
    <w:rsid w:val="0012629D"/>
    <w:rsid w:val="00133FBD"/>
    <w:rsid w:val="001343FA"/>
    <w:rsid w:val="001415AB"/>
    <w:rsid w:val="001433BB"/>
    <w:rsid w:val="00155601"/>
    <w:rsid w:val="00156884"/>
    <w:rsid w:val="0015711D"/>
    <w:rsid w:val="00163B98"/>
    <w:rsid w:val="0016469D"/>
    <w:rsid w:val="00165A07"/>
    <w:rsid w:val="00172A27"/>
    <w:rsid w:val="00172A3C"/>
    <w:rsid w:val="001807E1"/>
    <w:rsid w:val="001860BC"/>
    <w:rsid w:val="001864DE"/>
    <w:rsid w:val="00186BE4"/>
    <w:rsid w:val="00191C5C"/>
    <w:rsid w:val="001926E7"/>
    <w:rsid w:val="0019516F"/>
    <w:rsid w:val="001968EB"/>
    <w:rsid w:val="001970B9"/>
    <w:rsid w:val="001A24A9"/>
    <w:rsid w:val="001A5BFC"/>
    <w:rsid w:val="001C39B2"/>
    <w:rsid w:val="001C642C"/>
    <w:rsid w:val="001C6590"/>
    <w:rsid w:val="001C7747"/>
    <w:rsid w:val="001D4733"/>
    <w:rsid w:val="001D546E"/>
    <w:rsid w:val="001D796C"/>
    <w:rsid w:val="001E1BE0"/>
    <w:rsid w:val="001E1C6F"/>
    <w:rsid w:val="001E3368"/>
    <w:rsid w:val="001E4DAB"/>
    <w:rsid w:val="001F0EBB"/>
    <w:rsid w:val="001F34F8"/>
    <w:rsid w:val="001F43F2"/>
    <w:rsid w:val="001F55E8"/>
    <w:rsid w:val="002025E5"/>
    <w:rsid w:val="00203C14"/>
    <w:rsid w:val="00204BE7"/>
    <w:rsid w:val="002155F1"/>
    <w:rsid w:val="00221FC2"/>
    <w:rsid w:val="00222370"/>
    <w:rsid w:val="0022252E"/>
    <w:rsid w:val="00222D32"/>
    <w:rsid w:val="00225D7D"/>
    <w:rsid w:val="002313B7"/>
    <w:rsid w:val="00231791"/>
    <w:rsid w:val="00233343"/>
    <w:rsid w:val="0023493B"/>
    <w:rsid w:val="00236CEF"/>
    <w:rsid w:val="0024175C"/>
    <w:rsid w:val="00243B96"/>
    <w:rsid w:val="0024534B"/>
    <w:rsid w:val="002461AB"/>
    <w:rsid w:val="002478C4"/>
    <w:rsid w:val="00252B7C"/>
    <w:rsid w:val="0025506B"/>
    <w:rsid w:val="00255156"/>
    <w:rsid w:val="002556E1"/>
    <w:rsid w:val="00255739"/>
    <w:rsid w:val="00270A98"/>
    <w:rsid w:val="00274CBA"/>
    <w:rsid w:val="002764DF"/>
    <w:rsid w:val="00276E55"/>
    <w:rsid w:val="00283CEA"/>
    <w:rsid w:val="00283E18"/>
    <w:rsid w:val="00286A92"/>
    <w:rsid w:val="002A5898"/>
    <w:rsid w:val="002A5D10"/>
    <w:rsid w:val="002A7734"/>
    <w:rsid w:val="002A79C9"/>
    <w:rsid w:val="002B0FC2"/>
    <w:rsid w:val="002B2DBD"/>
    <w:rsid w:val="002B514A"/>
    <w:rsid w:val="002C068E"/>
    <w:rsid w:val="002C0FED"/>
    <w:rsid w:val="002C6A4B"/>
    <w:rsid w:val="002C737C"/>
    <w:rsid w:val="002D048E"/>
    <w:rsid w:val="002D1C1B"/>
    <w:rsid w:val="002D32A3"/>
    <w:rsid w:val="002D48B3"/>
    <w:rsid w:val="002D4BB7"/>
    <w:rsid w:val="002E05E9"/>
    <w:rsid w:val="002E113E"/>
    <w:rsid w:val="002E2019"/>
    <w:rsid w:val="002E288A"/>
    <w:rsid w:val="002F00F7"/>
    <w:rsid w:val="002F1CF9"/>
    <w:rsid w:val="002F1F40"/>
    <w:rsid w:val="002F4CA1"/>
    <w:rsid w:val="002F6517"/>
    <w:rsid w:val="002F7A12"/>
    <w:rsid w:val="00301CFB"/>
    <w:rsid w:val="003032F4"/>
    <w:rsid w:val="003045F4"/>
    <w:rsid w:val="00304BB3"/>
    <w:rsid w:val="00306E1E"/>
    <w:rsid w:val="0031764B"/>
    <w:rsid w:val="00323C86"/>
    <w:rsid w:val="00333B62"/>
    <w:rsid w:val="00344C7C"/>
    <w:rsid w:val="00345872"/>
    <w:rsid w:val="00345D16"/>
    <w:rsid w:val="00351A18"/>
    <w:rsid w:val="00353F2A"/>
    <w:rsid w:val="00355B1F"/>
    <w:rsid w:val="00360F23"/>
    <w:rsid w:val="0036121A"/>
    <w:rsid w:val="0036143C"/>
    <w:rsid w:val="0036200F"/>
    <w:rsid w:val="00362086"/>
    <w:rsid w:val="00363A6A"/>
    <w:rsid w:val="0036449C"/>
    <w:rsid w:val="003658BF"/>
    <w:rsid w:val="0037311C"/>
    <w:rsid w:val="00373768"/>
    <w:rsid w:val="00376D36"/>
    <w:rsid w:val="003776CF"/>
    <w:rsid w:val="00383BB6"/>
    <w:rsid w:val="00384F17"/>
    <w:rsid w:val="00386104"/>
    <w:rsid w:val="0039089B"/>
    <w:rsid w:val="00391C74"/>
    <w:rsid w:val="003942F6"/>
    <w:rsid w:val="00394B4D"/>
    <w:rsid w:val="003964EA"/>
    <w:rsid w:val="00397A08"/>
    <w:rsid w:val="003A1689"/>
    <w:rsid w:val="003A499A"/>
    <w:rsid w:val="003A6CFA"/>
    <w:rsid w:val="003A7F05"/>
    <w:rsid w:val="003B0466"/>
    <w:rsid w:val="003B1686"/>
    <w:rsid w:val="003B4BD3"/>
    <w:rsid w:val="003B5EA1"/>
    <w:rsid w:val="003B6356"/>
    <w:rsid w:val="003B7B1A"/>
    <w:rsid w:val="003C11E3"/>
    <w:rsid w:val="003C39A7"/>
    <w:rsid w:val="003C48C3"/>
    <w:rsid w:val="003C4AA4"/>
    <w:rsid w:val="003C6C2E"/>
    <w:rsid w:val="003D2637"/>
    <w:rsid w:val="003D67CE"/>
    <w:rsid w:val="003E05FB"/>
    <w:rsid w:val="003E2AE5"/>
    <w:rsid w:val="003E432A"/>
    <w:rsid w:val="003E7CEC"/>
    <w:rsid w:val="003F12F5"/>
    <w:rsid w:val="003F46C9"/>
    <w:rsid w:val="003F50AB"/>
    <w:rsid w:val="003F7960"/>
    <w:rsid w:val="00411CD8"/>
    <w:rsid w:val="00412390"/>
    <w:rsid w:val="00415810"/>
    <w:rsid w:val="0041621C"/>
    <w:rsid w:val="00421B4D"/>
    <w:rsid w:val="004265FB"/>
    <w:rsid w:val="0043300B"/>
    <w:rsid w:val="00444109"/>
    <w:rsid w:val="00444795"/>
    <w:rsid w:val="00444BB3"/>
    <w:rsid w:val="00446B60"/>
    <w:rsid w:val="00446DB1"/>
    <w:rsid w:val="00450D76"/>
    <w:rsid w:val="004514DA"/>
    <w:rsid w:val="004518B2"/>
    <w:rsid w:val="00452ED9"/>
    <w:rsid w:val="00453CE7"/>
    <w:rsid w:val="00460401"/>
    <w:rsid w:val="00463DB9"/>
    <w:rsid w:val="00470143"/>
    <w:rsid w:val="0047132E"/>
    <w:rsid w:val="00471D02"/>
    <w:rsid w:val="00471D38"/>
    <w:rsid w:val="00473288"/>
    <w:rsid w:val="00475445"/>
    <w:rsid w:val="004757F7"/>
    <w:rsid w:val="004774EA"/>
    <w:rsid w:val="004853CA"/>
    <w:rsid w:val="004917AF"/>
    <w:rsid w:val="004928F1"/>
    <w:rsid w:val="00493FFD"/>
    <w:rsid w:val="00494E75"/>
    <w:rsid w:val="004A27C4"/>
    <w:rsid w:val="004A30EE"/>
    <w:rsid w:val="004A61BD"/>
    <w:rsid w:val="004B00BC"/>
    <w:rsid w:val="004B30AA"/>
    <w:rsid w:val="004B3BB4"/>
    <w:rsid w:val="004B5ED4"/>
    <w:rsid w:val="004C13DA"/>
    <w:rsid w:val="004C3F7C"/>
    <w:rsid w:val="004C6B85"/>
    <w:rsid w:val="004D1627"/>
    <w:rsid w:val="004D48E8"/>
    <w:rsid w:val="004E1666"/>
    <w:rsid w:val="004E55B1"/>
    <w:rsid w:val="004E5955"/>
    <w:rsid w:val="004E5F82"/>
    <w:rsid w:val="004F207A"/>
    <w:rsid w:val="004F2178"/>
    <w:rsid w:val="004F29DC"/>
    <w:rsid w:val="004F5CBA"/>
    <w:rsid w:val="004F63BA"/>
    <w:rsid w:val="004F7A93"/>
    <w:rsid w:val="005033BC"/>
    <w:rsid w:val="00503EC8"/>
    <w:rsid w:val="00504878"/>
    <w:rsid w:val="005058C2"/>
    <w:rsid w:val="00505CFF"/>
    <w:rsid w:val="005123C5"/>
    <w:rsid w:val="005127EC"/>
    <w:rsid w:val="005146F9"/>
    <w:rsid w:val="00514CA6"/>
    <w:rsid w:val="00515A6C"/>
    <w:rsid w:val="00523E81"/>
    <w:rsid w:val="005279CA"/>
    <w:rsid w:val="00535B3A"/>
    <w:rsid w:val="00540572"/>
    <w:rsid w:val="00541111"/>
    <w:rsid w:val="00544431"/>
    <w:rsid w:val="00546FC8"/>
    <w:rsid w:val="00547914"/>
    <w:rsid w:val="005505B8"/>
    <w:rsid w:val="0055234C"/>
    <w:rsid w:val="005531F7"/>
    <w:rsid w:val="00556200"/>
    <w:rsid w:val="00561C2C"/>
    <w:rsid w:val="00561FC8"/>
    <w:rsid w:val="005672E9"/>
    <w:rsid w:val="005676BA"/>
    <w:rsid w:val="00570990"/>
    <w:rsid w:val="00572487"/>
    <w:rsid w:val="00573611"/>
    <w:rsid w:val="0057370E"/>
    <w:rsid w:val="005746CE"/>
    <w:rsid w:val="00580136"/>
    <w:rsid w:val="00580797"/>
    <w:rsid w:val="00583BD4"/>
    <w:rsid w:val="00586364"/>
    <w:rsid w:val="005909DA"/>
    <w:rsid w:val="005916A6"/>
    <w:rsid w:val="005923BD"/>
    <w:rsid w:val="005932FC"/>
    <w:rsid w:val="0059591A"/>
    <w:rsid w:val="005A113F"/>
    <w:rsid w:val="005A2FE0"/>
    <w:rsid w:val="005A3078"/>
    <w:rsid w:val="005A38BD"/>
    <w:rsid w:val="005A3E18"/>
    <w:rsid w:val="005A4971"/>
    <w:rsid w:val="005A624D"/>
    <w:rsid w:val="005A66C2"/>
    <w:rsid w:val="005A779A"/>
    <w:rsid w:val="005B1FEE"/>
    <w:rsid w:val="005E20C7"/>
    <w:rsid w:val="005E24BA"/>
    <w:rsid w:val="005E349E"/>
    <w:rsid w:val="005E5C44"/>
    <w:rsid w:val="005F142C"/>
    <w:rsid w:val="005F73CD"/>
    <w:rsid w:val="00600DDD"/>
    <w:rsid w:val="00601D9D"/>
    <w:rsid w:val="0060275A"/>
    <w:rsid w:val="006032B4"/>
    <w:rsid w:val="00611555"/>
    <w:rsid w:val="00612978"/>
    <w:rsid w:val="00612D52"/>
    <w:rsid w:val="00614E14"/>
    <w:rsid w:val="00615DFE"/>
    <w:rsid w:val="006169B2"/>
    <w:rsid w:val="00620514"/>
    <w:rsid w:val="006212D4"/>
    <w:rsid w:val="00622164"/>
    <w:rsid w:val="00623550"/>
    <w:rsid w:val="006241FC"/>
    <w:rsid w:val="00626847"/>
    <w:rsid w:val="006269B6"/>
    <w:rsid w:val="00630BA7"/>
    <w:rsid w:val="006310B6"/>
    <w:rsid w:val="0063167A"/>
    <w:rsid w:val="006319BA"/>
    <w:rsid w:val="00633C52"/>
    <w:rsid w:val="00641D08"/>
    <w:rsid w:val="00641F63"/>
    <w:rsid w:val="006420C2"/>
    <w:rsid w:val="00643264"/>
    <w:rsid w:val="00645115"/>
    <w:rsid w:val="00652CE6"/>
    <w:rsid w:val="006562E6"/>
    <w:rsid w:val="006568C6"/>
    <w:rsid w:val="0066022D"/>
    <w:rsid w:val="00667032"/>
    <w:rsid w:val="00670C9A"/>
    <w:rsid w:val="00671031"/>
    <w:rsid w:val="00671C6A"/>
    <w:rsid w:val="00682F48"/>
    <w:rsid w:val="00683DD7"/>
    <w:rsid w:val="00685A84"/>
    <w:rsid w:val="00687155"/>
    <w:rsid w:val="00690B5F"/>
    <w:rsid w:val="006940AF"/>
    <w:rsid w:val="0069531D"/>
    <w:rsid w:val="006A36BB"/>
    <w:rsid w:val="006A372A"/>
    <w:rsid w:val="006A6806"/>
    <w:rsid w:val="006A6EE3"/>
    <w:rsid w:val="006A6F87"/>
    <w:rsid w:val="006B0B42"/>
    <w:rsid w:val="006B1D43"/>
    <w:rsid w:val="006B1D5C"/>
    <w:rsid w:val="006B22ED"/>
    <w:rsid w:val="006B5509"/>
    <w:rsid w:val="006B7B30"/>
    <w:rsid w:val="006C6488"/>
    <w:rsid w:val="006C7C0A"/>
    <w:rsid w:val="006D0790"/>
    <w:rsid w:val="006D259D"/>
    <w:rsid w:val="006D73B5"/>
    <w:rsid w:val="006E1565"/>
    <w:rsid w:val="006F01AA"/>
    <w:rsid w:val="006F274D"/>
    <w:rsid w:val="006F69C0"/>
    <w:rsid w:val="006F6E46"/>
    <w:rsid w:val="0070223D"/>
    <w:rsid w:val="00702585"/>
    <w:rsid w:val="00702DFB"/>
    <w:rsid w:val="007036FE"/>
    <w:rsid w:val="00704DAE"/>
    <w:rsid w:val="007059E4"/>
    <w:rsid w:val="0070796B"/>
    <w:rsid w:val="00711EA5"/>
    <w:rsid w:val="00717C43"/>
    <w:rsid w:val="007215C5"/>
    <w:rsid w:val="0072272C"/>
    <w:rsid w:val="007230D1"/>
    <w:rsid w:val="007236D0"/>
    <w:rsid w:val="00724C2E"/>
    <w:rsid w:val="0072502C"/>
    <w:rsid w:val="0072512B"/>
    <w:rsid w:val="00727104"/>
    <w:rsid w:val="007273DE"/>
    <w:rsid w:val="00731582"/>
    <w:rsid w:val="00731826"/>
    <w:rsid w:val="00732156"/>
    <w:rsid w:val="00733E0F"/>
    <w:rsid w:val="00734CE6"/>
    <w:rsid w:val="00740F84"/>
    <w:rsid w:val="0074182B"/>
    <w:rsid w:val="00744A31"/>
    <w:rsid w:val="0074690B"/>
    <w:rsid w:val="00746F34"/>
    <w:rsid w:val="00747FEE"/>
    <w:rsid w:val="00750AF7"/>
    <w:rsid w:val="00752A97"/>
    <w:rsid w:val="007638F2"/>
    <w:rsid w:val="0076490E"/>
    <w:rsid w:val="00766835"/>
    <w:rsid w:val="00767500"/>
    <w:rsid w:val="00771775"/>
    <w:rsid w:val="00771A57"/>
    <w:rsid w:val="007737CE"/>
    <w:rsid w:val="007771B9"/>
    <w:rsid w:val="00777FD5"/>
    <w:rsid w:val="00782112"/>
    <w:rsid w:val="007830CC"/>
    <w:rsid w:val="0078394D"/>
    <w:rsid w:val="007879B6"/>
    <w:rsid w:val="00793D9F"/>
    <w:rsid w:val="00796059"/>
    <w:rsid w:val="007A47B0"/>
    <w:rsid w:val="007A51D5"/>
    <w:rsid w:val="007B3A74"/>
    <w:rsid w:val="007B413B"/>
    <w:rsid w:val="007C08BF"/>
    <w:rsid w:val="007C1512"/>
    <w:rsid w:val="007C2C56"/>
    <w:rsid w:val="007C3C9D"/>
    <w:rsid w:val="007C6F53"/>
    <w:rsid w:val="007D23A3"/>
    <w:rsid w:val="007D285F"/>
    <w:rsid w:val="007D3C48"/>
    <w:rsid w:val="007E2A66"/>
    <w:rsid w:val="007E578B"/>
    <w:rsid w:val="007E7603"/>
    <w:rsid w:val="007F0279"/>
    <w:rsid w:val="007F11AF"/>
    <w:rsid w:val="007F1D14"/>
    <w:rsid w:val="007F2C82"/>
    <w:rsid w:val="007F3172"/>
    <w:rsid w:val="007F3F89"/>
    <w:rsid w:val="007F707D"/>
    <w:rsid w:val="007F7B4E"/>
    <w:rsid w:val="008059E8"/>
    <w:rsid w:val="0080607C"/>
    <w:rsid w:val="00807AC6"/>
    <w:rsid w:val="00807BF8"/>
    <w:rsid w:val="008106E1"/>
    <w:rsid w:val="00813590"/>
    <w:rsid w:val="00817C0E"/>
    <w:rsid w:val="008276E1"/>
    <w:rsid w:val="00835604"/>
    <w:rsid w:val="008364E5"/>
    <w:rsid w:val="00843BE7"/>
    <w:rsid w:val="00847729"/>
    <w:rsid w:val="008501B2"/>
    <w:rsid w:val="008501D7"/>
    <w:rsid w:val="00851202"/>
    <w:rsid w:val="008519C8"/>
    <w:rsid w:val="00853930"/>
    <w:rsid w:val="00853ACA"/>
    <w:rsid w:val="008547D0"/>
    <w:rsid w:val="00855653"/>
    <w:rsid w:val="00855867"/>
    <w:rsid w:val="00860799"/>
    <w:rsid w:val="008641E8"/>
    <w:rsid w:val="00873FCF"/>
    <w:rsid w:val="00874111"/>
    <w:rsid w:val="008743F8"/>
    <w:rsid w:val="008762BA"/>
    <w:rsid w:val="00876922"/>
    <w:rsid w:val="00880566"/>
    <w:rsid w:val="00880C5F"/>
    <w:rsid w:val="00882437"/>
    <w:rsid w:val="00882A0E"/>
    <w:rsid w:val="0088334C"/>
    <w:rsid w:val="00883463"/>
    <w:rsid w:val="00884CF1"/>
    <w:rsid w:val="00893D03"/>
    <w:rsid w:val="0089409E"/>
    <w:rsid w:val="00895EDE"/>
    <w:rsid w:val="00895FE4"/>
    <w:rsid w:val="008A0869"/>
    <w:rsid w:val="008A20D3"/>
    <w:rsid w:val="008A4A73"/>
    <w:rsid w:val="008A6B56"/>
    <w:rsid w:val="008A7DF1"/>
    <w:rsid w:val="008B4975"/>
    <w:rsid w:val="008B55BB"/>
    <w:rsid w:val="008B642B"/>
    <w:rsid w:val="008B6D16"/>
    <w:rsid w:val="008B7AA9"/>
    <w:rsid w:val="008B7EA2"/>
    <w:rsid w:val="008C507D"/>
    <w:rsid w:val="008D029B"/>
    <w:rsid w:val="008D1AEB"/>
    <w:rsid w:val="008D248F"/>
    <w:rsid w:val="008D3942"/>
    <w:rsid w:val="008D54C5"/>
    <w:rsid w:val="008D5B36"/>
    <w:rsid w:val="008E236D"/>
    <w:rsid w:val="008E372D"/>
    <w:rsid w:val="008E4D10"/>
    <w:rsid w:val="008E5120"/>
    <w:rsid w:val="008E6038"/>
    <w:rsid w:val="008E77D8"/>
    <w:rsid w:val="008F2EBB"/>
    <w:rsid w:val="008F77A3"/>
    <w:rsid w:val="009026DE"/>
    <w:rsid w:val="00902F67"/>
    <w:rsid w:val="00903531"/>
    <w:rsid w:val="0091012B"/>
    <w:rsid w:val="00910FCB"/>
    <w:rsid w:val="00914A6B"/>
    <w:rsid w:val="00921706"/>
    <w:rsid w:val="00922839"/>
    <w:rsid w:val="009243A0"/>
    <w:rsid w:val="0092587C"/>
    <w:rsid w:val="00930C02"/>
    <w:rsid w:val="00932B3A"/>
    <w:rsid w:val="0093321B"/>
    <w:rsid w:val="009343D7"/>
    <w:rsid w:val="00937C7B"/>
    <w:rsid w:val="009401FD"/>
    <w:rsid w:val="00944D2A"/>
    <w:rsid w:val="0094680F"/>
    <w:rsid w:val="0094731F"/>
    <w:rsid w:val="0095101A"/>
    <w:rsid w:val="00954682"/>
    <w:rsid w:val="0095475A"/>
    <w:rsid w:val="00954897"/>
    <w:rsid w:val="00956E26"/>
    <w:rsid w:val="00957912"/>
    <w:rsid w:val="009600A7"/>
    <w:rsid w:val="00960311"/>
    <w:rsid w:val="00960CA6"/>
    <w:rsid w:val="00962031"/>
    <w:rsid w:val="00971409"/>
    <w:rsid w:val="009748CA"/>
    <w:rsid w:val="009762B7"/>
    <w:rsid w:val="009771B7"/>
    <w:rsid w:val="0097754A"/>
    <w:rsid w:val="009777C7"/>
    <w:rsid w:val="009811CA"/>
    <w:rsid w:val="009828B4"/>
    <w:rsid w:val="00984268"/>
    <w:rsid w:val="00986418"/>
    <w:rsid w:val="00986648"/>
    <w:rsid w:val="00987EDD"/>
    <w:rsid w:val="009931B9"/>
    <w:rsid w:val="00996A35"/>
    <w:rsid w:val="009A0C51"/>
    <w:rsid w:val="009A2220"/>
    <w:rsid w:val="009A48A3"/>
    <w:rsid w:val="009A6F62"/>
    <w:rsid w:val="009B263F"/>
    <w:rsid w:val="009B3ED7"/>
    <w:rsid w:val="009B5C70"/>
    <w:rsid w:val="009B5DA6"/>
    <w:rsid w:val="009B6AAB"/>
    <w:rsid w:val="009C14D2"/>
    <w:rsid w:val="009C21D5"/>
    <w:rsid w:val="009C2E1C"/>
    <w:rsid w:val="009C35CD"/>
    <w:rsid w:val="009C419D"/>
    <w:rsid w:val="009C4AB6"/>
    <w:rsid w:val="009C7EE3"/>
    <w:rsid w:val="009D0D09"/>
    <w:rsid w:val="009D10BB"/>
    <w:rsid w:val="009D33AD"/>
    <w:rsid w:val="009D390A"/>
    <w:rsid w:val="009D47C0"/>
    <w:rsid w:val="009D50B8"/>
    <w:rsid w:val="009E1008"/>
    <w:rsid w:val="009E416A"/>
    <w:rsid w:val="009E6836"/>
    <w:rsid w:val="009F230A"/>
    <w:rsid w:val="009F4233"/>
    <w:rsid w:val="009F7734"/>
    <w:rsid w:val="009F7B04"/>
    <w:rsid w:val="009F7EDD"/>
    <w:rsid w:val="00A00D01"/>
    <w:rsid w:val="00A023B5"/>
    <w:rsid w:val="00A108EE"/>
    <w:rsid w:val="00A1705C"/>
    <w:rsid w:val="00A17B46"/>
    <w:rsid w:val="00A22C43"/>
    <w:rsid w:val="00A234F2"/>
    <w:rsid w:val="00A2565C"/>
    <w:rsid w:val="00A25CA2"/>
    <w:rsid w:val="00A26098"/>
    <w:rsid w:val="00A316B8"/>
    <w:rsid w:val="00A331DA"/>
    <w:rsid w:val="00A33AD7"/>
    <w:rsid w:val="00A34BCD"/>
    <w:rsid w:val="00A36D91"/>
    <w:rsid w:val="00A37902"/>
    <w:rsid w:val="00A407B0"/>
    <w:rsid w:val="00A40834"/>
    <w:rsid w:val="00A44030"/>
    <w:rsid w:val="00A44E2A"/>
    <w:rsid w:val="00A45A7E"/>
    <w:rsid w:val="00A45FD0"/>
    <w:rsid w:val="00A47DC4"/>
    <w:rsid w:val="00A552DA"/>
    <w:rsid w:val="00A557CB"/>
    <w:rsid w:val="00A55BD6"/>
    <w:rsid w:val="00A57EA0"/>
    <w:rsid w:val="00A61AEC"/>
    <w:rsid w:val="00A64813"/>
    <w:rsid w:val="00A64CF5"/>
    <w:rsid w:val="00A66363"/>
    <w:rsid w:val="00A7793E"/>
    <w:rsid w:val="00A86548"/>
    <w:rsid w:val="00A915BB"/>
    <w:rsid w:val="00A94989"/>
    <w:rsid w:val="00A95382"/>
    <w:rsid w:val="00A95833"/>
    <w:rsid w:val="00A95B82"/>
    <w:rsid w:val="00A95E2B"/>
    <w:rsid w:val="00A96BD8"/>
    <w:rsid w:val="00AA19E4"/>
    <w:rsid w:val="00AA329B"/>
    <w:rsid w:val="00AA5652"/>
    <w:rsid w:val="00AA598B"/>
    <w:rsid w:val="00AA5E0B"/>
    <w:rsid w:val="00AA69B7"/>
    <w:rsid w:val="00AA7F5F"/>
    <w:rsid w:val="00AB358B"/>
    <w:rsid w:val="00AB633F"/>
    <w:rsid w:val="00AB6372"/>
    <w:rsid w:val="00AB67EB"/>
    <w:rsid w:val="00AB6AE2"/>
    <w:rsid w:val="00AB7A6A"/>
    <w:rsid w:val="00AC0A4E"/>
    <w:rsid w:val="00AC1243"/>
    <w:rsid w:val="00AC4D40"/>
    <w:rsid w:val="00AC5111"/>
    <w:rsid w:val="00AD3423"/>
    <w:rsid w:val="00AD3A60"/>
    <w:rsid w:val="00AD4A2E"/>
    <w:rsid w:val="00AD66AD"/>
    <w:rsid w:val="00AE3BAC"/>
    <w:rsid w:val="00AE41D9"/>
    <w:rsid w:val="00AE4DA9"/>
    <w:rsid w:val="00AE71C5"/>
    <w:rsid w:val="00AF347D"/>
    <w:rsid w:val="00AF7BD9"/>
    <w:rsid w:val="00B04549"/>
    <w:rsid w:val="00B06EA8"/>
    <w:rsid w:val="00B07F85"/>
    <w:rsid w:val="00B10C6B"/>
    <w:rsid w:val="00B114DD"/>
    <w:rsid w:val="00B17FB3"/>
    <w:rsid w:val="00B21FF7"/>
    <w:rsid w:val="00B22958"/>
    <w:rsid w:val="00B22C76"/>
    <w:rsid w:val="00B2447A"/>
    <w:rsid w:val="00B27575"/>
    <w:rsid w:val="00B277A5"/>
    <w:rsid w:val="00B27B05"/>
    <w:rsid w:val="00B34A31"/>
    <w:rsid w:val="00B3536C"/>
    <w:rsid w:val="00B414DF"/>
    <w:rsid w:val="00B41AB3"/>
    <w:rsid w:val="00B45C3E"/>
    <w:rsid w:val="00B46A93"/>
    <w:rsid w:val="00B47126"/>
    <w:rsid w:val="00B50748"/>
    <w:rsid w:val="00B527AE"/>
    <w:rsid w:val="00B52D60"/>
    <w:rsid w:val="00B56A8C"/>
    <w:rsid w:val="00B57008"/>
    <w:rsid w:val="00B60828"/>
    <w:rsid w:val="00B6463E"/>
    <w:rsid w:val="00B70B6C"/>
    <w:rsid w:val="00B72B93"/>
    <w:rsid w:val="00B76069"/>
    <w:rsid w:val="00B76E0B"/>
    <w:rsid w:val="00B80947"/>
    <w:rsid w:val="00B82FD3"/>
    <w:rsid w:val="00B83E90"/>
    <w:rsid w:val="00B87F27"/>
    <w:rsid w:val="00B9252C"/>
    <w:rsid w:val="00B97787"/>
    <w:rsid w:val="00BA00E7"/>
    <w:rsid w:val="00BA1DEE"/>
    <w:rsid w:val="00BA5F5B"/>
    <w:rsid w:val="00BA7B73"/>
    <w:rsid w:val="00BB06EC"/>
    <w:rsid w:val="00BB0E88"/>
    <w:rsid w:val="00BB2498"/>
    <w:rsid w:val="00BB4124"/>
    <w:rsid w:val="00BC2125"/>
    <w:rsid w:val="00BC26FB"/>
    <w:rsid w:val="00BC28B1"/>
    <w:rsid w:val="00BC2BD1"/>
    <w:rsid w:val="00BC3CE4"/>
    <w:rsid w:val="00BC5C2D"/>
    <w:rsid w:val="00BC71DD"/>
    <w:rsid w:val="00BC787C"/>
    <w:rsid w:val="00BC7DEC"/>
    <w:rsid w:val="00BD2B02"/>
    <w:rsid w:val="00BD3EF5"/>
    <w:rsid w:val="00BD587F"/>
    <w:rsid w:val="00BD5B48"/>
    <w:rsid w:val="00BD5C4A"/>
    <w:rsid w:val="00BD6AB2"/>
    <w:rsid w:val="00BD6DA0"/>
    <w:rsid w:val="00BD76B5"/>
    <w:rsid w:val="00BD7C91"/>
    <w:rsid w:val="00BE006C"/>
    <w:rsid w:val="00BE12BE"/>
    <w:rsid w:val="00BE336A"/>
    <w:rsid w:val="00BE3834"/>
    <w:rsid w:val="00BE5730"/>
    <w:rsid w:val="00BE594B"/>
    <w:rsid w:val="00BE6EA8"/>
    <w:rsid w:val="00BE7604"/>
    <w:rsid w:val="00BF0C6C"/>
    <w:rsid w:val="00BF4F7D"/>
    <w:rsid w:val="00BF5683"/>
    <w:rsid w:val="00BF6581"/>
    <w:rsid w:val="00C0354B"/>
    <w:rsid w:val="00C037B5"/>
    <w:rsid w:val="00C10BD1"/>
    <w:rsid w:val="00C15AFF"/>
    <w:rsid w:val="00C1609C"/>
    <w:rsid w:val="00C17B9A"/>
    <w:rsid w:val="00C20721"/>
    <w:rsid w:val="00C20874"/>
    <w:rsid w:val="00C2101B"/>
    <w:rsid w:val="00C21B1D"/>
    <w:rsid w:val="00C22F28"/>
    <w:rsid w:val="00C260B7"/>
    <w:rsid w:val="00C27871"/>
    <w:rsid w:val="00C339E2"/>
    <w:rsid w:val="00C343B7"/>
    <w:rsid w:val="00C34CAF"/>
    <w:rsid w:val="00C4345F"/>
    <w:rsid w:val="00C47376"/>
    <w:rsid w:val="00C47EC9"/>
    <w:rsid w:val="00C50406"/>
    <w:rsid w:val="00C5314F"/>
    <w:rsid w:val="00C54045"/>
    <w:rsid w:val="00C5463D"/>
    <w:rsid w:val="00C55A72"/>
    <w:rsid w:val="00C601F4"/>
    <w:rsid w:val="00C6186F"/>
    <w:rsid w:val="00C61AF6"/>
    <w:rsid w:val="00C64D93"/>
    <w:rsid w:val="00C65F7F"/>
    <w:rsid w:val="00C67D9C"/>
    <w:rsid w:val="00C750EB"/>
    <w:rsid w:val="00C753F0"/>
    <w:rsid w:val="00C775FB"/>
    <w:rsid w:val="00C8014D"/>
    <w:rsid w:val="00C90075"/>
    <w:rsid w:val="00C910EA"/>
    <w:rsid w:val="00C91C25"/>
    <w:rsid w:val="00C92D27"/>
    <w:rsid w:val="00C92DD6"/>
    <w:rsid w:val="00CA116B"/>
    <w:rsid w:val="00CA40B2"/>
    <w:rsid w:val="00CB2714"/>
    <w:rsid w:val="00CB5BDB"/>
    <w:rsid w:val="00CC035E"/>
    <w:rsid w:val="00CC4EE2"/>
    <w:rsid w:val="00CC5B8C"/>
    <w:rsid w:val="00CC7DF6"/>
    <w:rsid w:val="00CD6688"/>
    <w:rsid w:val="00CE0009"/>
    <w:rsid w:val="00CE1B9D"/>
    <w:rsid w:val="00CE39DC"/>
    <w:rsid w:val="00CE3D08"/>
    <w:rsid w:val="00CE40C3"/>
    <w:rsid w:val="00CE6CF8"/>
    <w:rsid w:val="00CE7639"/>
    <w:rsid w:val="00CF20F8"/>
    <w:rsid w:val="00CF3749"/>
    <w:rsid w:val="00CF3B40"/>
    <w:rsid w:val="00CF4C75"/>
    <w:rsid w:val="00CF58A9"/>
    <w:rsid w:val="00CF5EC3"/>
    <w:rsid w:val="00CF618A"/>
    <w:rsid w:val="00D16CC8"/>
    <w:rsid w:val="00D20D30"/>
    <w:rsid w:val="00D22B3C"/>
    <w:rsid w:val="00D2385B"/>
    <w:rsid w:val="00D24F9C"/>
    <w:rsid w:val="00D25292"/>
    <w:rsid w:val="00D27BAB"/>
    <w:rsid w:val="00D3344E"/>
    <w:rsid w:val="00D356B0"/>
    <w:rsid w:val="00D40A62"/>
    <w:rsid w:val="00D41B94"/>
    <w:rsid w:val="00D424C7"/>
    <w:rsid w:val="00D43069"/>
    <w:rsid w:val="00D452E2"/>
    <w:rsid w:val="00D45E1E"/>
    <w:rsid w:val="00D463D6"/>
    <w:rsid w:val="00D47491"/>
    <w:rsid w:val="00D54F1E"/>
    <w:rsid w:val="00D57718"/>
    <w:rsid w:val="00D60648"/>
    <w:rsid w:val="00D6222A"/>
    <w:rsid w:val="00D62914"/>
    <w:rsid w:val="00D62FA9"/>
    <w:rsid w:val="00D65700"/>
    <w:rsid w:val="00D66870"/>
    <w:rsid w:val="00D72038"/>
    <w:rsid w:val="00D725D5"/>
    <w:rsid w:val="00D73F8D"/>
    <w:rsid w:val="00D83593"/>
    <w:rsid w:val="00D863A5"/>
    <w:rsid w:val="00D96015"/>
    <w:rsid w:val="00D96939"/>
    <w:rsid w:val="00DA18EE"/>
    <w:rsid w:val="00DA36FD"/>
    <w:rsid w:val="00DA7D35"/>
    <w:rsid w:val="00DB17FE"/>
    <w:rsid w:val="00DB2800"/>
    <w:rsid w:val="00DB42F7"/>
    <w:rsid w:val="00DB7F29"/>
    <w:rsid w:val="00DC14A8"/>
    <w:rsid w:val="00DC1C77"/>
    <w:rsid w:val="00DC2D47"/>
    <w:rsid w:val="00DD102C"/>
    <w:rsid w:val="00DD5EE7"/>
    <w:rsid w:val="00DE1DA4"/>
    <w:rsid w:val="00DE3864"/>
    <w:rsid w:val="00DF0282"/>
    <w:rsid w:val="00DF0565"/>
    <w:rsid w:val="00DF1A29"/>
    <w:rsid w:val="00DF551A"/>
    <w:rsid w:val="00DF7C48"/>
    <w:rsid w:val="00E00DBF"/>
    <w:rsid w:val="00E01470"/>
    <w:rsid w:val="00E026CC"/>
    <w:rsid w:val="00E029E4"/>
    <w:rsid w:val="00E03653"/>
    <w:rsid w:val="00E06D42"/>
    <w:rsid w:val="00E0761D"/>
    <w:rsid w:val="00E07F7A"/>
    <w:rsid w:val="00E10181"/>
    <w:rsid w:val="00E101A6"/>
    <w:rsid w:val="00E10D70"/>
    <w:rsid w:val="00E12D4C"/>
    <w:rsid w:val="00E13988"/>
    <w:rsid w:val="00E15789"/>
    <w:rsid w:val="00E17678"/>
    <w:rsid w:val="00E200D4"/>
    <w:rsid w:val="00E200EF"/>
    <w:rsid w:val="00E22FB2"/>
    <w:rsid w:val="00E2330C"/>
    <w:rsid w:val="00E24DF4"/>
    <w:rsid w:val="00E25018"/>
    <w:rsid w:val="00E25BD2"/>
    <w:rsid w:val="00E269E8"/>
    <w:rsid w:val="00E27C51"/>
    <w:rsid w:val="00E27E5D"/>
    <w:rsid w:val="00E27EFD"/>
    <w:rsid w:val="00E32F9B"/>
    <w:rsid w:val="00E344FF"/>
    <w:rsid w:val="00E366E3"/>
    <w:rsid w:val="00E422F1"/>
    <w:rsid w:val="00E42472"/>
    <w:rsid w:val="00E42D55"/>
    <w:rsid w:val="00E44C03"/>
    <w:rsid w:val="00E459AF"/>
    <w:rsid w:val="00E46B20"/>
    <w:rsid w:val="00E472B1"/>
    <w:rsid w:val="00E51D3A"/>
    <w:rsid w:val="00E57B51"/>
    <w:rsid w:val="00E57FE2"/>
    <w:rsid w:val="00E60BC0"/>
    <w:rsid w:val="00E6337B"/>
    <w:rsid w:val="00E63774"/>
    <w:rsid w:val="00E84387"/>
    <w:rsid w:val="00E87A45"/>
    <w:rsid w:val="00E900DB"/>
    <w:rsid w:val="00E90175"/>
    <w:rsid w:val="00E94EC1"/>
    <w:rsid w:val="00E94F64"/>
    <w:rsid w:val="00E96695"/>
    <w:rsid w:val="00EA1876"/>
    <w:rsid w:val="00EA69D0"/>
    <w:rsid w:val="00EA7D90"/>
    <w:rsid w:val="00EB1317"/>
    <w:rsid w:val="00EB266D"/>
    <w:rsid w:val="00EB32CF"/>
    <w:rsid w:val="00EB5525"/>
    <w:rsid w:val="00EB5C53"/>
    <w:rsid w:val="00EC0155"/>
    <w:rsid w:val="00EC06E9"/>
    <w:rsid w:val="00EC0F4C"/>
    <w:rsid w:val="00EC1E87"/>
    <w:rsid w:val="00EC3F2E"/>
    <w:rsid w:val="00EC694D"/>
    <w:rsid w:val="00EC700A"/>
    <w:rsid w:val="00ED0E5D"/>
    <w:rsid w:val="00ED1185"/>
    <w:rsid w:val="00ED383D"/>
    <w:rsid w:val="00ED6C61"/>
    <w:rsid w:val="00EE34EB"/>
    <w:rsid w:val="00EF0903"/>
    <w:rsid w:val="00EF15EE"/>
    <w:rsid w:val="00EF1DDE"/>
    <w:rsid w:val="00EF40A1"/>
    <w:rsid w:val="00EF4B3F"/>
    <w:rsid w:val="00EF6B04"/>
    <w:rsid w:val="00EF7770"/>
    <w:rsid w:val="00EF7A35"/>
    <w:rsid w:val="00F00979"/>
    <w:rsid w:val="00F04561"/>
    <w:rsid w:val="00F056F7"/>
    <w:rsid w:val="00F079B2"/>
    <w:rsid w:val="00F149C5"/>
    <w:rsid w:val="00F15688"/>
    <w:rsid w:val="00F207C4"/>
    <w:rsid w:val="00F26230"/>
    <w:rsid w:val="00F309B7"/>
    <w:rsid w:val="00F32A2A"/>
    <w:rsid w:val="00F32D24"/>
    <w:rsid w:val="00F33A9F"/>
    <w:rsid w:val="00F41823"/>
    <w:rsid w:val="00F46C15"/>
    <w:rsid w:val="00F523D2"/>
    <w:rsid w:val="00F54B8B"/>
    <w:rsid w:val="00F5545D"/>
    <w:rsid w:val="00F55BB0"/>
    <w:rsid w:val="00F55D6B"/>
    <w:rsid w:val="00F57318"/>
    <w:rsid w:val="00F57360"/>
    <w:rsid w:val="00F577FB"/>
    <w:rsid w:val="00F57B69"/>
    <w:rsid w:val="00F6141D"/>
    <w:rsid w:val="00F620FD"/>
    <w:rsid w:val="00F62787"/>
    <w:rsid w:val="00F71F87"/>
    <w:rsid w:val="00F7233B"/>
    <w:rsid w:val="00F728CB"/>
    <w:rsid w:val="00F832D5"/>
    <w:rsid w:val="00F8348F"/>
    <w:rsid w:val="00F8364A"/>
    <w:rsid w:val="00F83B3A"/>
    <w:rsid w:val="00F83C1F"/>
    <w:rsid w:val="00F8599A"/>
    <w:rsid w:val="00F926AD"/>
    <w:rsid w:val="00FA0D08"/>
    <w:rsid w:val="00FA38D5"/>
    <w:rsid w:val="00FA5C93"/>
    <w:rsid w:val="00FA61DA"/>
    <w:rsid w:val="00FB1201"/>
    <w:rsid w:val="00FB1850"/>
    <w:rsid w:val="00FB6AE1"/>
    <w:rsid w:val="00FB703E"/>
    <w:rsid w:val="00FC2D7A"/>
    <w:rsid w:val="00FC5022"/>
    <w:rsid w:val="00FC5841"/>
    <w:rsid w:val="00FC67EE"/>
    <w:rsid w:val="00FD094E"/>
    <w:rsid w:val="00FD284E"/>
    <w:rsid w:val="00FD293D"/>
    <w:rsid w:val="00FD2AC0"/>
    <w:rsid w:val="00FD4AF8"/>
    <w:rsid w:val="00FD4B39"/>
    <w:rsid w:val="00FD6F13"/>
    <w:rsid w:val="00FE02F6"/>
    <w:rsid w:val="00FE3F26"/>
    <w:rsid w:val="00FE45E0"/>
    <w:rsid w:val="00FE7F07"/>
    <w:rsid w:val="00FF361A"/>
    <w:rsid w:val="00FF5C7A"/>
    <w:rsid w:val="00FF6DB3"/>
    <w:rsid w:val="00FF78BD"/>
    <w:rsid w:val="01B54EF5"/>
    <w:rsid w:val="02343053"/>
    <w:rsid w:val="02F90121"/>
    <w:rsid w:val="038069AC"/>
    <w:rsid w:val="0386670B"/>
    <w:rsid w:val="03A071B1"/>
    <w:rsid w:val="03C23268"/>
    <w:rsid w:val="04A56727"/>
    <w:rsid w:val="04FC765B"/>
    <w:rsid w:val="05355BA2"/>
    <w:rsid w:val="054D552D"/>
    <w:rsid w:val="058645BC"/>
    <w:rsid w:val="07E538FA"/>
    <w:rsid w:val="08377713"/>
    <w:rsid w:val="089F3C5B"/>
    <w:rsid w:val="090026B4"/>
    <w:rsid w:val="09D529E3"/>
    <w:rsid w:val="0A3161AF"/>
    <w:rsid w:val="0A8C08C2"/>
    <w:rsid w:val="0A93024E"/>
    <w:rsid w:val="0B9E3FC5"/>
    <w:rsid w:val="0C58447D"/>
    <w:rsid w:val="0C721F1F"/>
    <w:rsid w:val="0CE65BFF"/>
    <w:rsid w:val="0CFB5F65"/>
    <w:rsid w:val="0D8022B2"/>
    <w:rsid w:val="0DAE3FB9"/>
    <w:rsid w:val="0E461C05"/>
    <w:rsid w:val="0ED95463"/>
    <w:rsid w:val="0EDF1B0F"/>
    <w:rsid w:val="0EE77D78"/>
    <w:rsid w:val="0EEC5DCE"/>
    <w:rsid w:val="0EF2026E"/>
    <w:rsid w:val="10B27B6F"/>
    <w:rsid w:val="10D3565A"/>
    <w:rsid w:val="10FB3D12"/>
    <w:rsid w:val="11551ADB"/>
    <w:rsid w:val="133957DB"/>
    <w:rsid w:val="13482610"/>
    <w:rsid w:val="1355419D"/>
    <w:rsid w:val="13B05934"/>
    <w:rsid w:val="13FB5FE9"/>
    <w:rsid w:val="140B23C6"/>
    <w:rsid w:val="14987A4E"/>
    <w:rsid w:val="158C13D5"/>
    <w:rsid w:val="16B2732C"/>
    <w:rsid w:val="16C029FA"/>
    <w:rsid w:val="17027880"/>
    <w:rsid w:val="181B5334"/>
    <w:rsid w:val="185D759D"/>
    <w:rsid w:val="18705145"/>
    <w:rsid w:val="18B822F2"/>
    <w:rsid w:val="18E43D63"/>
    <w:rsid w:val="191C3796"/>
    <w:rsid w:val="198D1F02"/>
    <w:rsid w:val="19AB0450"/>
    <w:rsid w:val="19E135AE"/>
    <w:rsid w:val="1A5F3921"/>
    <w:rsid w:val="1AF15292"/>
    <w:rsid w:val="1C95554D"/>
    <w:rsid w:val="1CFE6306"/>
    <w:rsid w:val="1E8B560F"/>
    <w:rsid w:val="1EC56848"/>
    <w:rsid w:val="1F5F1095"/>
    <w:rsid w:val="1F92699B"/>
    <w:rsid w:val="201D35A6"/>
    <w:rsid w:val="21AA6FFE"/>
    <w:rsid w:val="23C711ED"/>
    <w:rsid w:val="256F6A77"/>
    <w:rsid w:val="266654DE"/>
    <w:rsid w:val="27CA5F02"/>
    <w:rsid w:val="27EA21EF"/>
    <w:rsid w:val="28D0791E"/>
    <w:rsid w:val="29EA413A"/>
    <w:rsid w:val="2A3D670D"/>
    <w:rsid w:val="2A9600C4"/>
    <w:rsid w:val="2B471676"/>
    <w:rsid w:val="2D7E598B"/>
    <w:rsid w:val="2F040760"/>
    <w:rsid w:val="30AC7DA7"/>
    <w:rsid w:val="31726F03"/>
    <w:rsid w:val="32164B87"/>
    <w:rsid w:val="324C3611"/>
    <w:rsid w:val="324E7205"/>
    <w:rsid w:val="326B0D0A"/>
    <w:rsid w:val="329A2C09"/>
    <w:rsid w:val="354D5926"/>
    <w:rsid w:val="35E24B97"/>
    <w:rsid w:val="36E558EB"/>
    <w:rsid w:val="37431AA4"/>
    <w:rsid w:val="3A8D1D04"/>
    <w:rsid w:val="3AE17444"/>
    <w:rsid w:val="3AF01A33"/>
    <w:rsid w:val="3B47492B"/>
    <w:rsid w:val="3BA72779"/>
    <w:rsid w:val="3C030DED"/>
    <w:rsid w:val="3D170111"/>
    <w:rsid w:val="3DFB67FA"/>
    <w:rsid w:val="3E845B17"/>
    <w:rsid w:val="3F0E1536"/>
    <w:rsid w:val="410E6244"/>
    <w:rsid w:val="417D1095"/>
    <w:rsid w:val="418C3F3A"/>
    <w:rsid w:val="42085AA2"/>
    <w:rsid w:val="431D5066"/>
    <w:rsid w:val="4328283A"/>
    <w:rsid w:val="44013D28"/>
    <w:rsid w:val="44047D17"/>
    <w:rsid w:val="44461C8D"/>
    <w:rsid w:val="445B3FB6"/>
    <w:rsid w:val="456E0E96"/>
    <w:rsid w:val="460A6132"/>
    <w:rsid w:val="46C4093B"/>
    <w:rsid w:val="479D341A"/>
    <w:rsid w:val="48E57FA6"/>
    <w:rsid w:val="48F17ED0"/>
    <w:rsid w:val="49556442"/>
    <w:rsid w:val="4A2F3428"/>
    <w:rsid w:val="4A695D51"/>
    <w:rsid w:val="4AC051AF"/>
    <w:rsid w:val="4B376F02"/>
    <w:rsid w:val="4B8741DA"/>
    <w:rsid w:val="4BF750A5"/>
    <w:rsid w:val="4BFB5B20"/>
    <w:rsid w:val="4C055DB3"/>
    <w:rsid w:val="4D465B3B"/>
    <w:rsid w:val="4D6557E2"/>
    <w:rsid w:val="4DA2094F"/>
    <w:rsid w:val="4FC31898"/>
    <w:rsid w:val="500532B6"/>
    <w:rsid w:val="503969ED"/>
    <w:rsid w:val="50DA3910"/>
    <w:rsid w:val="51061183"/>
    <w:rsid w:val="513F35BC"/>
    <w:rsid w:val="51A137E2"/>
    <w:rsid w:val="52D325AF"/>
    <w:rsid w:val="53381AB7"/>
    <w:rsid w:val="545772A4"/>
    <w:rsid w:val="545A2761"/>
    <w:rsid w:val="54E20050"/>
    <w:rsid w:val="563E5A6F"/>
    <w:rsid w:val="564E7CF4"/>
    <w:rsid w:val="56750331"/>
    <w:rsid w:val="56FF5D92"/>
    <w:rsid w:val="578E5BAC"/>
    <w:rsid w:val="57D94FE7"/>
    <w:rsid w:val="58B92C27"/>
    <w:rsid w:val="58DB70A8"/>
    <w:rsid w:val="58F47934"/>
    <w:rsid w:val="59A52BD5"/>
    <w:rsid w:val="5ACB755D"/>
    <w:rsid w:val="5B4E2443"/>
    <w:rsid w:val="5C087705"/>
    <w:rsid w:val="5C2C4B87"/>
    <w:rsid w:val="5F4253E0"/>
    <w:rsid w:val="600371D1"/>
    <w:rsid w:val="608D7DE7"/>
    <w:rsid w:val="60956ADE"/>
    <w:rsid w:val="61056F89"/>
    <w:rsid w:val="613C2EE2"/>
    <w:rsid w:val="624B2505"/>
    <w:rsid w:val="62CC3745"/>
    <w:rsid w:val="63421A78"/>
    <w:rsid w:val="63842E81"/>
    <w:rsid w:val="63E700C6"/>
    <w:rsid w:val="64CF18EC"/>
    <w:rsid w:val="64D31B77"/>
    <w:rsid w:val="64DF125A"/>
    <w:rsid w:val="655A6E29"/>
    <w:rsid w:val="66017872"/>
    <w:rsid w:val="665E1165"/>
    <w:rsid w:val="67285F84"/>
    <w:rsid w:val="68EA4825"/>
    <w:rsid w:val="6B4C425C"/>
    <w:rsid w:val="6CB800D5"/>
    <w:rsid w:val="6D68388E"/>
    <w:rsid w:val="6DC67916"/>
    <w:rsid w:val="6E821BAE"/>
    <w:rsid w:val="6F322381"/>
    <w:rsid w:val="70A93C97"/>
    <w:rsid w:val="70CE6E00"/>
    <w:rsid w:val="71FD60E6"/>
    <w:rsid w:val="72513BD5"/>
    <w:rsid w:val="72543835"/>
    <w:rsid w:val="72545585"/>
    <w:rsid w:val="72D7188D"/>
    <w:rsid w:val="74DC394D"/>
    <w:rsid w:val="7581666A"/>
    <w:rsid w:val="766C50C7"/>
    <w:rsid w:val="77D06451"/>
    <w:rsid w:val="77D80436"/>
    <w:rsid w:val="78BA25B0"/>
    <w:rsid w:val="7931028E"/>
    <w:rsid w:val="7B43458D"/>
    <w:rsid w:val="7BDA3FBC"/>
    <w:rsid w:val="7CA67F0C"/>
    <w:rsid w:val="7D235238"/>
    <w:rsid w:val="7D23660C"/>
    <w:rsid w:val="7D7F25D1"/>
    <w:rsid w:val="7DA71B08"/>
    <w:rsid w:val="7E1F480C"/>
    <w:rsid w:val="7F7D7019"/>
    <w:rsid w:val="7FB51CC4"/>
    <w:rsid w:val="7FBD3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FEC240C0-5069-4851-8C9C-F648579BEA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header" w:qFormat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/>
    <w:lsdException w:name="Body Text" w:qFormat="1"/>
    <w:lsdException w:name="Subtitle" w:qFormat="1"/>
    <w:lsdException w:name="Date" w:qFormat="1"/>
    <w:lsdException w:name="Note Heading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numPr>
        <w:numId w:val="1"/>
      </w:numPr>
      <w:outlineLvl w:val="0"/>
    </w:pPr>
    <w:rPr>
      <w:rFonts w:ascii="Arial" w:eastAsia="黑体" w:hAnsi="Arial"/>
      <w:b/>
      <w:bCs/>
      <w:sz w:val="30"/>
    </w:rPr>
  </w:style>
  <w:style w:type="paragraph" w:styleId="2">
    <w:name w:val="heading 2"/>
    <w:basedOn w:val="a"/>
    <w:next w:val="a0"/>
    <w:link w:val="2Char"/>
    <w:qFormat/>
    <w:pPr>
      <w:keepNext/>
      <w:numPr>
        <w:ilvl w:val="1"/>
        <w:numId w:val="1"/>
      </w:numPr>
      <w:outlineLvl w:val="1"/>
    </w:pPr>
    <w:rPr>
      <w:rFonts w:ascii="Arial" w:eastAsia="黑体" w:hAnsi="Arial"/>
      <w:b/>
      <w:sz w:val="24"/>
    </w:rPr>
  </w:style>
  <w:style w:type="paragraph" w:styleId="3">
    <w:name w:val="heading 3"/>
    <w:basedOn w:val="a"/>
    <w:next w:val="a0"/>
    <w:qFormat/>
    <w:pPr>
      <w:keepNext/>
      <w:numPr>
        <w:ilvl w:val="2"/>
        <w:numId w:val="1"/>
      </w:numPr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1"/>
      </w:numPr>
      <w:spacing w:line="377" w:lineRule="auto"/>
      <w:outlineLvl w:val="3"/>
    </w:pPr>
    <w:rPr>
      <w:rFonts w:ascii="Arial" w:eastAsia="黑体" w:hAnsi="Arial"/>
      <w:b/>
      <w:sz w:val="24"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link w:val="Char"/>
    <w:qFormat/>
    <w:pPr>
      <w:ind w:firstLine="420"/>
    </w:pPr>
  </w:style>
  <w:style w:type="paragraph" w:styleId="70">
    <w:name w:val="toc 7"/>
    <w:basedOn w:val="a"/>
    <w:next w:val="a"/>
    <w:semiHidden/>
    <w:qFormat/>
    <w:pPr>
      <w:ind w:left="1260"/>
      <w:jc w:val="left"/>
    </w:pPr>
    <w:rPr>
      <w:sz w:val="18"/>
    </w:rPr>
  </w:style>
  <w:style w:type="paragraph" w:styleId="a4">
    <w:name w:val="Note Heading"/>
    <w:basedOn w:val="a"/>
    <w:next w:val="a"/>
    <w:qFormat/>
    <w:pPr>
      <w:jc w:val="center"/>
    </w:pPr>
  </w:style>
  <w:style w:type="paragraph" w:styleId="a5">
    <w:name w:val="Document Map"/>
    <w:basedOn w:val="a"/>
    <w:link w:val="Char0"/>
    <w:rPr>
      <w:rFonts w:ascii="宋体"/>
      <w:sz w:val="18"/>
      <w:szCs w:val="18"/>
    </w:rPr>
  </w:style>
  <w:style w:type="paragraph" w:styleId="a6">
    <w:name w:val="Body Text"/>
    <w:basedOn w:val="a"/>
    <w:qFormat/>
    <w:pPr>
      <w:spacing w:after="120"/>
    </w:pPr>
  </w:style>
  <w:style w:type="paragraph" w:styleId="50">
    <w:name w:val="toc 5"/>
    <w:basedOn w:val="a"/>
    <w:next w:val="a"/>
    <w:semiHidden/>
    <w:qFormat/>
    <w:pPr>
      <w:ind w:left="840"/>
      <w:jc w:val="left"/>
    </w:pPr>
    <w:rPr>
      <w:sz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sz w:val="20"/>
    </w:rPr>
  </w:style>
  <w:style w:type="paragraph" w:styleId="80">
    <w:name w:val="toc 8"/>
    <w:basedOn w:val="a"/>
    <w:next w:val="a"/>
    <w:semiHidden/>
    <w:qFormat/>
    <w:pPr>
      <w:ind w:left="1470"/>
      <w:jc w:val="left"/>
    </w:pPr>
    <w:rPr>
      <w:sz w:val="18"/>
    </w:rPr>
  </w:style>
  <w:style w:type="paragraph" w:styleId="a7">
    <w:name w:val="Date"/>
    <w:basedOn w:val="a"/>
    <w:next w:val="a"/>
    <w:qFormat/>
  </w:style>
  <w:style w:type="paragraph" w:styleId="a8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9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caps/>
      <w:sz w:val="20"/>
    </w:rPr>
  </w:style>
  <w:style w:type="paragraph" w:styleId="40">
    <w:name w:val="toc 4"/>
    <w:basedOn w:val="a"/>
    <w:next w:val="a"/>
    <w:uiPriority w:val="39"/>
    <w:qFormat/>
    <w:pPr>
      <w:ind w:left="630"/>
      <w:jc w:val="left"/>
    </w:pPr>
    <w:rPr>
      <w:sz w:val="18"/>
    </w:rPr>
  </w:style>
  <w:style w:type="paragraph" w:styleId="60">
    <w:name w:val="toc 6"/>
    <w:basedOn w:val="a"/>
    <w:next w:val="a"/>
    <w:semiHidden/>
    <w:qFormat/>
    <w:pPr>
      <w:ind w:left="1050"/>
      <w:jc w:val="left"/>
    </w:pPr>
    <w:rPr>
      <w:sz w:val="18"/>
    </w:r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0">
    <w:name w:val="toc 9"/>
    <w:basedOn w:val="a"/>
    <w:next w:val="a"/>
    <w:semiHidden/>
    <w:qFormat/>
    <w:pPr>
      <w:ind w:left="1680"/>
      <w:jc w:val="left"/>
    </w:pPr>
    <w:rPr>
      <w:sz w:val="18"/>
    </w:rPr>
  </w:style>
  <w:style w:type="character" w:styleId="aa">
    <w:name w:val="page number"/>
    <w:basedOn w:val="a1"/>
    <w:qFormat/>
  </w:style>
  <w:style w:type="character" w:styleId="ab">
    <w:name w:val="FollowedHyperlink"/>
    <w:qFormat/>
    <w:rPr>
      <w:color w:val="800080"/>
      <w:u w:val="single"/>
    </w:rPr>
  </w:style>
  <w:style w:type="character" w:styleId="ac">
    <w:name w:val="Hyperlink"/>
    <w:uiPriority w:val="99"/>
    <w:qFormat/>
    <w:rPr>
      <w:color w:val="0000FF"/>
      <w:u w:val="single"/>
    </w:rPr>
  </w:style>
  <w:style w:type="paragraph" w:customStyle="1" w:styleId="InfoBlue">
    <w:name w:val="InfoBlue"/>
    <w:basedOn w:val="a"/>
    <w:next w:val="a6"/>
    <w:qFormat/>
    <w:pPr>
      <w:spacing w:after="120" w:line="240" w:lineRule="atLeast"/>
      <w:ind w:left="720"/>
      <w:jc w:val="left"/>
    </w:pPr>
    <w:rPr>
      <w:rFonts w:ascii="宋体"/>
      <w:i/>
      <w:snapToGrid w:val="0"/>
      <w:color w:val="0000FF"/>
      <w:kern w:val="0"/>
      <w:sz w:val="20"/>
    </w:rPr>
  </w:style>
  <w:style w:type="paragraph" w:customStyle="1" w:styleId="infoblue0">
    <w:name w:val="infoblue"/>
    <w:basedOn w:val="a"/>
    <w:qFormat/>
    <w:pPr>
      <w:widowControl/>
      <w:spacing w:after="120" w:line="240" w:lineRule="atLeast"/>
      <w:ind w:left="720"/>
      <w:jc w:val="left"/>
    </w:pPr>
    <w:rPr>
      <w:i/>
      <w:iCs/>
      <w:color w:val="0000FF"/>
      <w:kern w:val="0"/>
      <w:sz w:val="20"/>
    </w:rPr>
  </w:style>
  <w:style w:type="paragraph" w:customStyle="1" w:styleId="ad">
    <w:name w:val="提示文字"/>
    <w:basedOn w:val="a"/>
    <w:link w:val="Char1"/>
    <w:qFormat/>
    <w:pPr>
      <w:spacing w:line="300" w:lineRule="auto"/>
      <w:ind w:leftChars="-257" w:left="-540" w:rightChars="-159" w:right="-334" w:firstLineChars="200" w:firstLine="480"/>
    </w:pPr>
    <w:rPr>
      <w:rFonts w:ascii="宋体" w:hAnsi="宋体"/>
      <w:i/>
      <w:iCs/>
      <w:color w:val="005C96"/>
      <w:sz w:val="24"/>
      <w:lang w:val="zh-CN"/>
    </w:rPr>
  </w:style>
  <w:style w:type="character" w:customStyle="1" w:styleId="Char1">
    <w:name w:val="提示文字 Char"/>
    <w:link w:val="ad"/>
    <w:qFormat/>
    <w:rPr>
      <w:rFonts w:ascii="宋体" w:hAnsi="宋体" w:cs="宋体"/>
      <w:i/>
      <w:iCs/>
      <w:color w:val="005C96"/>
      <w:kern w:val="2"/>
      <w:sz w:val="24"/>
    </w:rPr>
  </w:style>
  <w:style w:type="paragraph" w:customStyle="1" w:styleId="ae">
    <w:name w:val="样式 普通正文"/>
    <w:basedOn w:val="a"/>
    <w:link w:val="Char2"/>
    <w:qFormat/>
    <w:pPr>
      <w:spacing w:line="300" w:lineRule="auto"/>
      <w:ind w:leftChars="-257" w:left="-540" w:rightChars="-159" w:right="-334" w:firstLineChars="200" w:firstLine="420"/>
    </w:pPr>
    <w:rPr>
      <w:rFonts w:ascii="宋体" w:hAnsi="宋体"/>
      <w:lang w:val="zh-CN"/>
    </w:rPr>
  </w:style>
  <w:style w:type="character" w:customStyle="1" w:styleId="Char2">
    <w:name w:val="样式 普通正文 Char"/>
    <w:link w:val="ae"/>
    <w:qFormat/>
    <w:rPr>
      <w:rFonts w:ascii="宋体" w:hAnsi="宋体" w:cs="宋体"/>
      <w:kern w:val="2"/>
      <w:sz w:val="21"/>
    </w:rPr>
  </w:style>
  <w:style w:type="character" w:customStyle="1" w:styleId="Char0">
    <w:name w:val="文档结构图 Char"/>
    <w:link w:val="a5"/>
    <w:rPr>
      <w:rFonts w:ascii="宋体"/>
      <w:kern w:val="2"/>
      <w:sz w:val="18"/>
      <w:szCs w:val="18"/>
    </w:rPr>
  </w:style>
  <w:style w:type="character" w:customStyle="1" w:styleId="2Char">
    <w:name w:val="标题 2 Char"/>
    <w:link w:val="2"/>
    <w:uiPriority w:val="9"/>
    <w:qFormat/>
    <w:rPr>
      <w:rFonts w:ascii="Arial" w:eastAsia="黑体" w:hAnsi="Arial"/>
      <w:b/>
      <w:kern w:val="2"/>
      <w:sz w:val="24"/>
    </w:rPr>
  </w:style>
  <w:style w:type="character" w:customStyle="1" w:styleId="Char">
    <w:name w:val="正文缩进 Char"/>
    <w:link w:val="a0"/>
    <w:rPr>
      <w:kern w:val="2"/>
      <w:sz w:val="21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styleId="af0">
    <w:name w:val="No Spacing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374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37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BFEFBDD-61E9-45E8-8585-D141B2AA25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2</TotalTime>
  <Pages>18</Pages>
  <Words>1014</Words>
  <Characters>5785</Characters>
  <Application>Microsoft Office Word</Application>
  <DocSecurity>0</DocSecurity>
  <Lines>48</Lines>
  <Paragraphs>13</Paragraphs>
  <ScaleCrop>false</ScaleCrop>
  <Company>Microsoft</Company>
  <LinksUpToDate>false</LinksUpToDate>
  <CharactersWithSpaces>67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某某某某详细报告</dc:title>
  <dc:creator>nwang</dc:creator>
  <cp:lastModifiedBy>user</cp:lastModifiedBy>
  <cp:revision>348</cp:revision>
  <dcterms:created xsi:type="dcterms:W3CDTF">2019-08-02T05:31:00Z</dcterms:created>
  <dcterms:modified xsi:type="dcterms:W3CDTF">2019-11-27T05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